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F227D" w14:textId="74C33C20" w:rsidR="004B7AA9" w:rsidRDefault="00F518A9" w:rsidP="000B35CE">
      <w:pPr>
        <w:pStyle w:val="1"/>
        <w:numPr>
          <w:ilvl w:val="0"/>
          <w:numId w:val="1"/>
        </w:numPr>
      </w:pPr>
      <w:bookmarkStart w:id="0" w:name="_Toc493242771"/>
      <w:r>
        <w:t>概述</w:t>
      </w:r>
      <w:bookmarkEnd w:id="0"/>
    </w:p>
    <w:p w14:paraId="431BDFB2" w14:textId="19357705" w:rsidR="00BB0956" w:rsidRDefault="00C969F9" w:rsidP="00BB0956">
      <w:pPr>
        <w:pStyle w:val="2"/>
        <w:numPr>
          <w:ilvl w:val="1"/>
          <w:numId w:val="1"/>
        </w:numPr>
        <w:ind w:firstLineChars="0"/>
      </w:pPr>
      <w:r>
        <w:rPr>
          <w:rFonts w:hint="eastAsia"/>
        </w:rPr>
        <w:t>UML</w:t>
      </w:r>
      <w:r w:rsidR="00F57D30">
        <w:rPr>
          <w:rFonts w:hint="eastAsia"/>
        </w:rPr>
        <w:t>简介</w:t>
      </w:r>
    </w:p>
    <w:p w14:paraId="664E1BAB" w14:textId="77777777" w:rsidR="00F57D30" w:rsidRDefault="00BB0956" w:rsidP="00F57D30">
      <w:pPr>
        <w:ind w:firstLine="420"/>
      </w:pPr>
      <w:r w:rsidRPr="00BB0956">
        <w:rPr>
          <w:rFonts w:hint="eastAsia"/>
        </w:rPr>
        <w:t>UML (Unified Modeling Language)</w:t>
      </w:r>
      <w:r w:rsidRPr="00BB0956">
        <w:rPr>
          <w:rFonts w:hint="eastAsia"/>
        </w:rPr>
        <w:t>为面向对象软件设计提供统一的、标准的、可视化的建模语言。适用于描述以用例为驱动，以体系结构为中心的软件设计的全过程。</w:t>
      </w:r>
      <w:r w:rsidR="00F57D30">
        <w:rPr>
          <w:rFonts w:hint="eastAsia"/>
        </w:rPr>
        <w:t xml:space="preserve">  </w:t>
      </w:r>
    </w:p>
    <w:p w14:paraId="35A078FA" w14:textId="77777777" w:rsidR="00F57D30" w:rsidRDefault="00BB0956" w:rsidP="00F57D30">
      <w:pPr>
        <w:ind w:firstLine="420"/>
      </w:pPr>
      <w:r w:rsidRPr="00BB0956">
        <w:rPr>
          <w:rFonts w:hint="eastAsia"/>
        </w:rPr>
        <w:t>UML</w:t>
      </w:r>
      <w:r w:rsidRPr="00BB0956">
        <w:rPr>
          <w:rFonts w:hint="eastAsia"/>
        </w:rPr>
        <w:t>的定义包括</w:t>
      </w:r>
      <w:r w:rsidRPr="00BB0956">
        <w:rPr>
          <w:rFonts w:hint="eastAsia"/>
        </w:rPr>
        <w:t>UML</w:t>
      </w:r>
      <w:r w:rsidRPr="00BB0956">
        <w:rPr>
          <w:rFonts w:hint="eastAsia"/>
        </w:rPr>
        <w:t>语义和</w:t>
      </w:r>
      <w:r w:rsidRPr="00BB0956">
        <w:rPr>
          <w:rFonts w:hint="eastAsia"/>
        </w:rPr>
        <w:t>UML</w:t>
      </w:r>
      <w:r w:rsidRPr="00BB0956">
        <w:rPr>
          <w:rFonts w:hint="eastAsia"/>
        </w:rPr>
        <w:t>表示法两个部分。</w:t>
      </w:r>
      <w:r w:rsidRPr="00BB0956">
        <w:rPr>
          <w:rFonts w:hint="eastAsia"/>
        </w:rPr>
        <w:t xml:space="preserve"> </w:t>
      </w:r>
    </w:p>
    <w:p w14:paraId="4757B245" w14:textId="77777777" w:rsidR="00F57D30" w:rsidRDefault="00BB0956" w:rsidP="00F57D30">
      <w:pPr>
        <w:ind w:firstLine="420"/>
      </w:pPr>
      <w:r w:rsidRPr="00BB0956">
        <w:rPr>
          <w:rFonts w:hint="eastAsia"/>
        </w:rPr>
        <w:t>UML</w:t>
      </w:r>
      <w:r w:rsidRPr="00BB0956">
        <w:rPr>
          <w:rFonts w:hint="eastAsia"/>
        </w:rPr>
        <w:t>语义：</w:t>
      </w:r>
      <w:r w:rsidRPr="00BB0956">
        <w:rPr>
          <w:rFonts w:hint="eastAsia"/>
        </w:rPr>
        <w:t>UML</w:t>
      </w:r>
      <w:r w:rsidRPr="00BB0956">
        <w:rPr>
          <w:rFonts w:hint="eastAsia"/>
        </w:rPr>
        <w:t>对语义的描述使开发者能在语义上取得一致认识，消除了因人</w:t>
      </w:r>
      <w:r w:rsidR="00F57D30">
        <w:rPr>
          <w:rFonts w:hint="eastAsia"/>
        </w:rPr>
        <w:t>而异的表达方法所造成的影响。</w:t>
      </w:r>
    </w:p>
    <w:p w14:paraId="59E2DB6E" w14:textId="10F49A67" w:rsidR="00BB0956" w:rsidRDefault="00BB0956" w:rsidP="00B26438">
      <w:pPr>
        <w:ind w:firstLine="420"/>
      </w:pPr>
      <w:r w:rsidRPr="00BB0956">
        <w:rPr>
          <w:rFonts w:hint="eastAsia"/>
        </w:rPr>
        <w:t>UML</w:t>
      </w:r>
      <w:r w:rsidRPr="00BB0956">
        <w:rPr>
          <w:rFonts w:hint="eastAsia"/>
        </w:rPr>
        <w:t>表示法：</w:t>
      </w:r>
      <w:r w:rsidRPr="00BB0956">
        <w:rPr>
          <w:rFonts w:hint="eastAsia"/>
        </w:rPr>
        <w:t>UML</w:t>
      </w:r>
      <w:r w:rsidRPr="00BB0956">
        <w:rPr>
          <w:rFonts w:hint="eastAsia"/>
        </w:rPr>
        <w:t>表示法定义</w:t>
      </w:r>
      <w:r w:rsidRPr="00BB0956">
        <w:rPr>
          <w:rFonts w:hint="eastAsia"/>
        </w:rPr>
        <w:t>UML</w:t>
      </w:r>
      <w:r w:rsidR="00F57D30">
        <w:rPr>
          <w:rFonts w:hint="eastAsia"/>
        </w:rPr>
        <w:t>符号的表示法，为开发者或开发工具使用这</w:t>
      </w:r>
      <w:r w:rsidRPr="00BB0956">
        <w:rPr>
          <w:rFonts w:hint="eastAsia"/>
        </w:rPr>
        <w:t>图形符号和文本语法为系统建模提供了标准。</w:t>
      </w:r>
    </w:p>
    <w:p w14:paraId="7A0B0D4C" w14:textId="657FC0EA" w:rsidR="00C969F9" w:rsidRDefault="00C969F9" w:rsidP="00C969F9">
      <w:pPr>
        <w:pStyle w:val="2"/>
        <w:numPr>
          <w:ilvl w:val="1"/>
          <w:numId w:val="1"/>
        </w:numPr>
        <w:ind w:firstLineChars="0"/>
      </w:pPr>
      <w:bookmarkStart w:id="1" w:name="_Toc411519423"/>
      <w:bookmarkStart w:id="2" w:name="_Toc411519521"/>
      <w:bookmarkStart w:id="3" w:name="_Toc415155309"/>
      <w:bookmarkStart w:id="4" w:name="_Toc415175223"/>
      <w:bookmarkStart w:id="5" w:name="_Toc415225573"/>
      <w:bookmarkStart w:id="6" w:name="_Toc415228301"/>
      <w:bookmarkStart w:id="7" w:name="_Toc415413579"/>
      <w:bookmarkStart w:id="8" w:name="_Toc415413693"/>
      <w:bookmarkEnd w:id="1"/>
      <w:bookmarkEnd w:id="2"/>
      <w:bookmarkEnd w:id="3"/>
      <w:bookmarkEnd w:id="4"/>
      <w:bookmarkEnd w:id="5"/>
      <w:bookmarkEnd w:id="6"/>
      <w:bookmarkEnd w:id="7"/>
      <w:bookmarkEnd w:id="8"/>
      <w:r>
        <w:rPr>
          <w:rFonts w:hint="eastAsia"/>
        </w:rPr>
        <w:t>U</w:t>
      </w:r>
      <w:r>
        <w:t>ML</w:t>
      </w:r>
      <w:r w:rsidR="009B06C4">
        <w:rPr>
          <w:rFonts w:hint="eastAsia"/>
        </w:rPr>
        <w:t>的构成</w:t>
      </w:r>
    </w:p>
    <w:p w14:paraId="2387B039" w14:textId="025B0CEA" w:rsidR="00C969F9" w:rsidRDefault="00C969F9" w:rsidP="00AE343D">
      <w:pPr>
        <w:ind w:firstLine="420"/>
      </w:pPr>
      <w:r>
        <w:rPr>
          <w:rFonts w:hint="eastAsia"/>
        </w:rPr>
        <w:t>事物</w:t>
      </w:r>
      <w:r>
        <w:rPr>
          <w:rFonts w:hint="eastAsia"/>
        </w:rPr>
        <w:t>(Things)</w:t>
      </w:r>
      <w:r>
        <w:rPr>
          <w:rFonts w:hint="eastAsia"/>
        </w:rPr>
        <w:t>：</w:t>
      </w:r>
      <w:r>
        <w:rPr>
          <w:rFonts w:hint="eastAsia"/>
        </w:rPr>
        <w:t>UML</w:t>
      </w:r>
      <w:r>
        <w:rPr>
          <w:rFonts w:hint="eastAsia"/>
        </w:rPr>
        <w:t>模型中最基本的构成元素，是具有代表性的成分的抽象</w:t>
      </w:r>
    </w:p>
    <w:p w14:paraId="2780512D" w14:textId="3A89F937" w:rsidR="00C969F9" w:rsidRDefault="00C969F9" w:rsidP="00AE343D">
      <w:pPr>
        <w:ind w:firstLine="420"/>
      </w:pPr>
      <w:r>
        <w:rPr>
          <w:rFonts w:hint="eastAsia"/>
        </w:rPr>
        <w:t>关系</w:t>
      </w:r>
      <w:r>
        <w:rPr>
          <w:rFonts w:hint="eastAsia"/>
        </w:rPr>
        <w:t>(Relationships)</w:t>
      </w:r>
      <w:r>
        <w:rPr>
          <w:rFonts w:hint="eastAsia"/>
        </w:rPr>
        <w:t>：关系把事物紧密联系在一起</w:t>
      </w:r>
    </w:p>
    <w:p w14:paraId="2D5AECE5" w14:textId="1ED80BFC" w:rsidR="009325FB" w:rsidRDefault="00C969F9" w:rsidP="00F46230">
      <w:pPr>
        <w:ind w:firstLine="420"/>
      </w:pPr>
      <w:r>
        <w:rPr>
          <w:rFonts w:hint="eastAsia"/>
        </w:rPr>
        <w:t>图</w:t>
      </w:r>
      <w:r>
        <w:rPr>
          <w:rFonts w:hint="eastAsia"/>
        </w:rPr>
        <w:t>(Diagrams )</w:t>
      </w:r>
      <w:r>
        <w:rPr>
          <w:rFonts w:hint="eastAsia"/>
        </w:rPr>
        <w:t>：图是事物和关系的可视化表示</w:t>
      </w:r>
    </w:p>
    <w:p w14:paraId="53834D94" w14:textId="50425253" w:rsidR="00F46230" w:rsidRDefault="00795626" w:rsidP="0043528E">
      <w:pPr>
        <w:pStyle w:val="3"/>
        <w:numPr>
          <w:ilvl w:val="2"/>
          <w:numId w:val="1"/>
        </w:numPr>
      </w:pPr>
      <w:r>
        <w:rPr>
          <w:rFonts w:hint="eastAsia"/>
        </w:rPr>
        <w:t>UML</w:t>
      </w:r>
      <w:r w:rsidR="004370E5">
        <w:rPr>
          <w:rFonts w:hint="eastAsia"/>
        </w:rPr>
        <w:t>事物</w:t>
      </w:r>
    </w:p>
    <w:p w14:paraId="7A444E0E" w14:textId="478389C1" w:rsidR="007D64B8" w:rsidRDefault="007D64B8" w:rsidP="007D64B8">
      <w:pPr>
        <w:ind w:firstLine="420"/>
      </w:pPr>
      <w:r>
        <w:rPr>
          <w:rFonts w:hint="eastAsia"/>
        </w:rPr>
        <w:t>UML</w:t>
      </w:r>
      <w:r>
        <w:rPr>
          <w:rFonts w:hint="eastAsia"/>
        </w:rPr>
        <w:t>包含</w:t>
      </w:r>
      <w:r>
        <w:rPr>
          <w:rFonts w:hint="eastAsia"/>
        </w:rPr>
        <w:t>4</w:t>
      </w:r>
      <w:r>
        <w:rPr>
          <w:rFonts w:hint="eastAsia"/>
        </w:rPr>
        <w:t>种事物：构件事物</w:t>
      </w:r>
      <w:r w:rsidR="008E76D6">
        <w:rPr>
          <w:rFonts w:hint="eastAsia"/>
        </w:rPr>
        <w:t>、</w:t>
      </w:r>
      <w:r>
        <w:rPr>
          <w:rFonts w:hint="eastAsia"/>
        </w:rPr>
        <w:t>行为事物</w:t>
      </w:r>
      <w:r w:rsidR="008E76D6">
        <w:rPr>
          <w:rFonts w:hint="eastAsia"/>
        </w:rPr>
        <w:t>、</w:t>
      </w:r>
      <w:r>
        <w:rPr>
          <w:rFonts w:hint="eastAsia"/>
        </w:rPr>
        <w:t>分组事物</w:t>
      </w:r>
      <w:r w:rsidR="008E76D6">
        <w:rPr>
          <w:rFonts w:hint="eastAsia"/>
        </w:rPr>
        <w:t>、</w:t>
      </w:r>
      <w:r>
        <w:rPr>
          <w:rFonts w:hint="eastAsia"/>
        </w:rPr>
        <w:t>注释事物</w:t>
      </w:r>
      <w:r w:rsidR="008E76D6">
        <w:rPr>
          <w:rFonts w:hint="eastAsia"/>
        </w:rPr>
        <w:t>。</w:t>
      </w:r>
    </w:p>
    <w:p w14:paraId="393C14A7" w14:textId="2B632EA2" w:rsidR="00771DA6" w:rsidRPr="00771DA6" w:rsidRDefault="007D64B8" w:rsidP="00771DA6">
      <w:pPr>
        <w:pStyle w:val="a7"/>
        <w:numPr>
          <w:ilvl w:val="0"/>
          <w:numId w:val="20"/>
        </w:numPr>
        <w:ind w:firstLineChars="0"/>
        <w:rPr>
          <w:b/>
        </w:rPr>
      </w:pPr>
      <w:r w:rsidRPr="00771DA6">
        <w:rPr>
          <w:rFonts w:hint="eastAsia"/>
          <w:b/>
        </w:rPr>
        <w:t>构件事物：</w:t>
      </w:r>
      <w:r w:rsidRPr="00771DA6">
        <w:rPr>
          <w:rFonts w:hint="eastAsia"/>
          <w:b/>
        </w:rPr>
        <w:t xml:space="preserve"> UML</w:t>
      </w:r>
      <w:r w:rsidRPr="00771DA6">
        <w:rPr>
          <w:rFonts w:hint="eastAsia"/>
          <w:b/>
        </w:rPr>
        <w:t>模型的静态部分，描述概念或物理元素</w:t>
      </w:r>
    </w:p>
    <w:p w14:paraId="4E3627F9" w14:textId="1D4236E7" w:rsidR="007D64B8" w:rsidRDefault="007D64B8" w:rsidP="007D64B8">
      <w:pPr>
        <w:ind w:firstLine="420"/>
      </w:pPr>
      <w:r>
        <w:rPr>
          <w:rFonts w:hint="eastAsia"/>
        </w:rPr>
        <w:t>它包括以下几种：</w:t>
      </w:r>
    </w:p>
    <w:p w14:paraId="0EA84F3B" w14:textId="77777777" w:rsidR="007D64B8" w:rsidRDefault="007D64B8" w:rsidP="00CD03B1">
      <w:pPr>
        <w:pStyle w:val="a7"/>
        <w:numPr>
          <w:ilvl w:val="0"/>
          <w:numId w:val="19"/>
        </w:numPr>
        <w:ind w:firstLineChars="0"/>
      </w:pPr>
      <w:r>
        <w:rPr>
          <w:rFonts w:hint="eastAsia"/>
        </w:rPr>
        <w:t>类：具有相同属性相同操作</w:t>
      </w:r>
      <w:r>
        <w:rPr>
          <w:rFonts w:hint="eastAsia"/>
        </w:rPr>
        <w:t xml:space="preserve"> </w:t>
      </w:r>
      <w:r>
        <w:rPr>
          <w:rFonts w:hint="eastAsia"/>
        </w:rPr>
        <w:t>相同关系相同语义的对象的描述</w:t>
      </w:r>
    </w:p>
    <w:p w14:paraId="69F440C1" w14:textId="77777777" w:rsidR="007D64B8" w:rsidRDefault="007D64B8" w:rsidP="00CD03B1">
      <w:pPr>
        <w:pStyle w:val="a7"/>
        <w:numPr>
          <w:ilvl w:val="0"/>
          <w:numId w:val="19"/>
        </w:numPr>
        <w:ind w:firstLineChars="0"/>
      </w:pPr>
      <w:r>
        <w:rPr>
          <w:rFonts w:hint="eastAsia"/>
        </w:rPr>
        <w:t>接口：描述元素的外部可见行为，即服务集合的定义说明</w:t>
      </w:r>
    </w:p>
    <w:p w14:paraId="5A652067" w14:textId="77777777" w:rsidR="007D64B8" w:rsidRDefault="007D64B8" w:rsidP="00CD03B1">
      <w:pPr>
        <w:pStyle w:val="a7"/>
        <w:numPr>
          <w:ilvl w:val="0"/>
          <w:numId w:val="19"/>
        </w:numPr>
        <w:ind w:firstLineChars="0"/>
      </w:pPr>
      <w:r>
        <w:rPr>
          <w:rFonts w:hint="eastAsia"/>
        </w:rPr>
        <w:t>协作：描述了一组事物间的相互作用的集合</w:t>
      </w:r>
    </w:p>
    <w:p w14:paraId="7498E5A8" w14:textId="77777777" w:rsidR="007D64B8" w:rsidRDefault="007D64B8" w:rsidP="00CD03B1">
      <w:pPr>
        <w:pStyle w:val="a7"/>
        <w:numPr>
          <w:ilvl w:val="0"/>
          <w:numId w:val="19"/>
        </w:numPr>
        <w:ind w:firstLineChars="0"/>
      </w:pPr>
      <w:r>
        <w:rPr>
          <w:rFonts w:hint="eastAsia"/>
        </w:rPr>
        <w:t>用例：代表一个系统或系统的一部分行为，是一组动作序列的集合</w:t>
      </w:r>
    </w:p>
    <w:p w14:paraId="28AF60DC" w14:textId="77777777" w:rsidR="007D64B8" w:rsidRDefault="007D64B8" w:rsidP="00CD03B1">
      <w:pPr>
        <w:pStyle w:val="a7"/>
        <w:numPr>
          <w:ilvl w:val="0"/>
          <w:numId w:val="19"/>
        </w:numPr>
        <w:ind w:firstLineChars="0"/>
      </w:pPr>
      <w:r>
        <w:rPr>
          <w:rFonts w:hint="eastAsia"/>
        </w:rPr>
        <w:t>构件：系统中物理存在，可替换的部件</w:t>
      </w:r>
    </w:p>
    <w:p w14:paraId="4219C6F0" w14:textId="77777777" w:rsidR="00BF1AFF" w:rsidRDefault="007D64B8" w:rsidP="00CD03B1">
      <w:pPr>
        <w:pStyle w:val="a7"/>
        <w:numPr>
          <w:ilvl w:val="0"/>
          <w:numId w:val="19"/>
        </w:numPr>
        <w:ind w:firstLineChars="0"/>
      </w:pPr>
      <w:r>
        <w:rPr>
          <w:rFonts w:hint="eastAsia"/>
        </w:rPr>
        <w:t>节点：运行时存在的物理元素</w:t>
      </w:r>
    </w:p>
    <w:p w14:paraId="4E820FE6" w14:textId="0F9AD63E" w:rsidR="007D64B8" w:rsidRDefault="007D64B8" w:rsidP="00BF1AFF">
      <w:pPr>
        <w:ind w:firstLine="420"/>
      </w:pPr>
      <w:r>
        <w:rPr>
          <w:rFonts w:hint="eastAsia"/>
        </w:rPr>
        <w:lastRenderedPageBreak/>
        <w:t>另外，参与者、信号应用、文档库、页表等都是上述基本事物的变体</w:t>
      </w:r>
    </w:p>
    <w:p w14:paraId="6EA8BDCC" w14:textId="3ACC663C" w:rsidR="007D64B8" w:rsidRPr="00771DA6" w:rsidRDefault="007D64B8" w:rsidP="00771DA6">
      <w:pPr>
        <w:pStyle w:val="a7"/>
        <w:numPr>
          <w:ilvl w:val="0"/>
          <w:numId w:val="20"/>
        </w:numPr>
        <w:ind w:firstLineChars="0"/>
        <w:rPr>
          <w:b/>
        </w:rPr>
      </w:pPr>
      <w:r w:rsidRPr="00771DA6">
        <w:rPr>
          <w:rFonts w:hint="eastAsia"/>
          <w:b/>
        </w:rPr>
        <w:t>行为事物：</w:t>
      </w:r>
      <w:r w:rsidRPr="00771DA6">
        <w:rPr>
          <w:rFonts w:hint="eastAsia"/>
          <w:b/>
        </w:rPr>
        <w:t>UML</w:t>
      </w:r>
      <w:r w:rsidRPr="00771DA6">
        <w:rPr>
          <w:rFonts w:hint="eastAsia"/>
          <w:b/>
        </w:rPr>
        <w:t>模型图的动态部分，描述跨越空间和时间的行为</w:t>
      </w:r>
    </w:p>
    <w:p w14:paraId="5A8633BE" w14:textId="77777777" w:rsidR="007D64B8" w:rsidRDefault="007D64B8" w:rsidP="00A41BB3">
      <w:pPr>
        <w:pStyle w:val="a7"/>
        <w:numPr>
          <w:ilvl w:val="0"/>
          <w:numId w:val="21"/>
        </w:numPr>
        <w:ind w:firstLineChars="0"/>
      </w:pPr>
      <w:r>
        <w:rPr>
          <w:rFonts w:hint="eastAsia"/>
        </w:rPr>
        <w:t>交互：实现</w:t>
      </w:r>
      <w:proofErr w:type="gramStart"/>
      <w:r>
        <w:rPr>
          <w:rFonts w:hint="eastAsia"/>
        </w:rPr>
        <w:t>某功能</w:t>
      </w:r>
      <w:proofErr w:type="gramEnd"/>
      <w:r>
        <w:rPr>
          <w:rFonts w:hint="eastAsia"/>
        </w:rPr>
        <w:t>的一组构件事物之间的消息的集合，涉及消息、动作序列、链接</w:t>
      </w:r>
    </w:p>
    <w:p w14:paraId="697BEAF2" w14:textId="77777777" w:rsidR="007D64B8" w:rsidRDefault="007D64B8" w:rsidP="00A41BB3">
      <w:pPr>
        <w:pStyle w:val="a7"/>
        <w:numPr>
          <w:ilvl w:val="0"/>
          <w:numId w:val="21"/>
        </w:numPr>
        <w:ind w:firstLineChars="0"/>
      </w:pPr>
      <w:r>
        <w:rPr>
          <w:rFonts w:hint="eastAsia"/>
        </w:rPr>
        <w:t>状态机：描述事物或交互在生命周期内响应事件所经历的状态序列</w:t>
      </w:r>
    </w:p>
    <w:p w14:paraId="51F12778" w14:textId="1E1243B3" w:rsidR="007D64B8" w:rsidRPr="003C2A9F" w:rsidRDefault="007D64B8" w:rsidP="003C2A9F">
      <w:pPr>
        <w:pStyle w:val="a7"/>
        <w:numPr>
          <w:ilvl w:val="0"/>
          <w:numId w:val="20"/>
        </w:numPr>
        <w:ind w:firstLineChars="0"/>
        <w:rPr>
          <w:b/>
        </w:rPr>
      </w:pPr>
      <w:r w:rsidRPr="003C2A9F">
        <w:rPr>
          <w:rFonts w:hint="eastAsia"/>
          <w:b/>
        </w:rPr>
        <w:t>分组事物：</w:t>
      </w:r>
      <w:r w:rsidRPr="003C2A9F">
        <w:rPr>
          <w:rFonts w:hint="eastAsia"/>
          <w:b/>
        </w:rPr>
        <w:t xml:space="preserve"> UML</w:t>
      </w:r>
      <w:r w:rsidRPr="003C2A9F">
        <w:rPr>
          <w:rFonts w:hint="eastAsia"/>
          <w:b/>
        </w:rPr>
        <w:t>模型图的组织部分，描述事物的组织结构</w:t>
      </w:r>
    </w:p>
    <w:p w14:paraId="2B841377" w14:textId="77777777" w:rsidR="007D64B8" w:rsidRDefault="007D64B8" w:rsidP="00365541">
      <w:pPr>
        <w:pStyle w:val="a7"/>
        <w:numPr>
          <w:ilvl w:val="0"/>
          <w:numId w:val="22"/>
        </w:numPr>
        <w:ind w:firstLineChars="0"/>
      </w:pPr>
      <w:r>
        <w:rPr>
          <w:rFonts w:hint="eastAsia"/>
        </w:rPr>
        <w:t>包：</w:t>
      </w:r>
      <w:r>
        <w:rPr>
          <w:rFonts w:hint="eastAsia"/>
        </w:rPr>
        <w:t xml:space="preserve"> </w:t>
      </w:r>
      <w:r>
        <w:rPr>
          <w:rFonts w:hint="eastAsia"/>
        </w:rPr>
        <w:t>把元素组织成组的机制</w:t>
      </w:r>
    </w:p>
    <w:p w14:paraId="04EB9327" w14:textId="6384DD4B" w:rsidR="007D64B8" w:rsidRPr="003C2A9F" w:rsidRDefault="007D64B8" w:rsidP="003C2A9F">
      <w:pPr>
        <w:pStyle w:val="a7"/>
        <w:numPr>
          <w:ilvl w:val="0"/>
          <w:numId w:val="20"/>
        </w:numPr>
        <w:ind w:firstLineChars="0"/>
        <w:rPr>
          <w:b/>
        </w:rPr>
      </w:pPr>
      <w:r w:rsidRPr="003C2A9F">
        <w:rPr>
          <w:rFonts w:hint="eastAsia"/>
          <w:b/>
        </w:rPr>
        <w:t>注释事物：</w:t>
      </w:r>
      <w:r w:rsidRPr="003C2A9F">
        <w:rPr>
          <w:rFonts w:hint="eastAsia"/>
          <w:b/>
        </w:rPr>
        <w:t xml:space="preserve"> UML</w:t>
      </w:r>
      <w:r w:rsidRPr="003C2A9F">
        <w:rPr>
          <w:rFonts w:hint="eastAsia"/>
          <w:b/>
        </w:rPr>
        <w:t>模型的解释部分，用来对模型中的元素进行说明，解释</w:t>
      </w:r>
    </w:p>
    <w:p w14:paraId="1FD4C3F9" w14:textId="7540570E" w:rsidR="007D64B8" w:rsidRDefault="007D64B8" w:rsidP="00007D23">
      <w:pPr>
        <w:pStyle w:val="a7"/>
        <w:numPr>
          <w:ilvl w:val="0"/>
          <w:numId w:val="22"/>
        </w:numPr>
        <w:ind w:firstLineChars="0"/>
      </w:pPr>
      <w:r>
        <w:rPr>
          <w:rFonts w:hint="eastAsia"/>
        </w:rPr>
        <w:t>注解</w:t>
      </w:r>
      <w:r>
        <w:rPr>
          <w:rFonts w:hint="eastAsia"/>
        </w:rPr>
        <w:t xml:space="preserve"> </w:t>
      </w:r>
      <w:r>
        <w:rPr>
          <w:rFonts w:hint="eastAsia"/>
        </w:rPr>
        <w:t>：对元素进行约束或解释的简单符号</w:t>
      </w:r>
    </w:p>
    <w:p w14:paraId="51589EB7" w14:textId="1F6ADB26" w:rsidR="00007D23" w:rsidRDefault="007066BB" w:rsidP="00126E8C">
      <w:pPr>
        <w:pStyle w:val="3"/>
        <w:numPr>
          <w:ilvl w:val="2"/>
          <w:numId w:val="1"/>
        </w:numPr>
      </w:pPr>
      <w:r>
        <w:rPr>
          <w:rFonts w:hint="eastAsia"/>
        </w:rPr>
        <w:t>UML关系</w:t>
      </w:r>
    </w:p>
    <w:p w14:paraId="6134735C" w14:textId="05EFFD85" w:rsidR="00B636F6" w:rsidRPr="00E15B6F" w:rsidRDefault="00007D23" w:rsidP="00244D48">
      <w:pPr>
        <w:pStyle w:val="a7"/>
        <w:numPr>
          <w:ilvl w:val="0"/>
          <w:numId w:val="23"/>
        </w:numPr>
        <w:ind w:firstLineChars="0"/>
        <w:rPr>
          <w:b/>
        </w:rPr>
      </w:pPr>
      <w:r w:rsidRPr="00E15B6F">
        <w:rPr>
          <w:rFonts w:hint="eastAsia"/>
          <w:b/>
        </w:rPr>
        <w:t>依赖</w:t>
      </w:r>
    </w:p>
    <w:p w14:paraId="5E34A5B4" w14:textId="6767D982" w:rsidR="00007D23" w:rsidRDefault="00007D23" w:rsidP="007066BB">
      <w:pPr>
        <w:ind w:firstLine="420"/>
      </w:pPr>
      <w:r>
        <w:rPr>
          <w:rFonts w:hint="eastAsia"/>
        </w:rPr>
        <w:t>依赖</w:t>
      </w:r>
      <w:r>
        <w:rPr>
          <w:rFonts w:hint="eastAsia"/>
        </w:rPr>
        <w:t>(dependency)</w:t>
      </w:r>
      <w:r>
        <w:rPr>
          <w:rFonts w:hint="eastAsia"/>
        </w:rPr>
        <w:t>是两个事物之间的语义关系，其中一个事物</w:t>
      </w:r>
      <w:r>
        <w:rPr>
          <w:rFonts w:hint="eastAsia"/>
        </w:rPr>
        <w:t>(</w:t>
      </w:r>
      <w:r>
        <w:rPr>
          <w:rFonts w:hint="eastAsia"/>
        </w:rPr>
        <w:t>独立事物</w:t>
      </w:r>
      <w:r>
        <w:rPr>
          <w:rFonts w:hint="eastAsia"/>
        </w:rPr>
        <w:t>)</w:t>
      </w:r>
      <w:r>
        <w:rPr>
          <w:rFonts w:hint="eastAsia"/>
        </w:rPr>
        <w:t>发生变化，会影响到另一个事物</w:t>
      </w:r>
      <w:r>
        <w:rPr>
          <w:rFonts w:hint="eastAsia"/>
        </w:rPr>
        <w:t>(</w:t>
      </w:r>
      <w:r>
        <w:rPr>
          <w:rFonts w:hint="eastAsia"/>
        </w:rPr>
        <w:t>依赖事物</w:t>
      </w:r>
      <w:r>
        <w:rPr>
          <w:rFonts w:hint="eastAsia"/>
        </w:rPr>
        <w:t>)</w:t>
      </w:r>
      <w:r>
        <w:rPr>
          <w:rFonts w:hint="eastAsia"/>
        </w:rPr>
        <w:t>的语义</w:t>
      </w:r>
    </w:p>
    <w:p w14:paraId="01878101" w14:textId="1A665F61" w:rsidR="007066BB" w:rsidRPr="00E15B6F" w:rsidRDefault="00007D23" w:rsidP="00244D48">
      <w:pPr>
        <w:pStyle w:val="a7"/>
        <w:numPr>
          <w:ilvl w:val="0"/>
          <w:numId w:val="23"/>
        </w:numPr>
        <w:ind w:firstLineChars="0"/>
        <w:rPr>
          <w:b/>
        </w:rPr>
      </w:pPr>
      <w:r w:rsidRPr="00E15B6F">
        <w:rPr>
          <w:rFonts w:hint="eastAsia"/>
          <w:b/>
        </w:rPr>
        <w:t>关联</w:t>
      </w:r>
    </w:p>
    <w:p w14:paraId="437DB89A" w14:textId="33F2B7F2" w:rsidR="00007D23" w:rsidRDefault="00007D23" w:rsidP="007066BB">
      <w:pPr>
        <w:ind w:firstLine="420"/>
      </w:pPr>
      <w:r>
        <w:rPr>
          <w:rFonts w:hint="eastAsia"/>
        </w:rPr>
        <w:t>关联</w:t>
      </w:r>
      <w:r>
        <w:rPr>
          <w:rFonts w:hint="eastAsia"/>
        </w:rPr>
        <w:t>(association)</w:t>
      </w:r>
      <w:r>
        <w:rPr>
          <w:rFonts w:hint="eastAsia"/>
        </w:rPr>
        <w:t>是一种结构关系，它指明一个事物的对象与另一个事物的对象间的联系</w:t>
      </w:r>
      <w:r w:rsidR="007066BB">
        <w:rPr>
          <w:rFonts w:hint="eastAsia"/>
        </w:rPr>
        <w:t>。</w:t>
      </w:r>
    </w:p>
    <w:p w14:paraId="29621CAC" w14:textId="072F422C" w:rsidR="007066BB" w:rsidRPr="00E15B6F" w:rsidRDefault="00007D23" w:rsidP="00244D48">
      <w:pPr>
        <w:pStyle w:val="a7"/>
        <w:numPr>
          <w:ilvl w:val="0"/>
          <w:numId w:val="23"/>
        </w:numPr>
        <w:ind w:firstLineChars="0"/>
        <w:rPr>
          <w:b/>
        </w:rPr>
      </w:pPr>
      <w:r w:rsidRPr="00E15B6F">
        <w:rPr>
          <w:rFonts w:hint="eastAsia"/>
          <w:b/>
        </w:rPr>
        <w:t>泛化</w:t>
      </w:r>
    </w:p>
    <w:p w14:paraId="60306181" w14:textId="3ACB6EB0" w:rsidR="00007D23" w:rsidRDefault="00007D23" w:rsidP="007066BB">
      <w:pPr>
        <w:ind w:firstLine="420"/>
      </w:pPr>
      <w:r>
        <w:rPr>
          <w:rFonts w:hint="eastAsia"/>
        </w:rPr>
        <w:t>泛化</w:t>
      </w:r>
      <w:r>
        <w:rPr>
          <w:rFonts w:hint="eastAsia"/>
        </w:rPr>
        <w:t>(generalization)</w:t>
      </w:r>
      <w:r>
        <w:rPr>
          <w:rFonts w:hint="eastAsia"/>
        </w:rPr>
        <w:t>是一种特殊</w:t>
      </w:r>
      <w:r>
        <w:rPr>
          <w:rFonts w:hint="eastAsia"/>
        </w:rPr>
        <w:t>/</w:t>
      </w:r>
      <w:r>
        <w:rPr>
          <w:rFonts w:hint="eastAsia"/>
        </w:rPr>
        <w:t>一般的关系。也可以看作是常说的继承关系</w:t>
      </w:r>
    </w:p>
    <w:p w14:paraId="3B197B96" w14:textId="77924A1C" w:rsidR="00007D23" w:rsidRPr="00E15B6F" w:rsidRDefault="00007D23" w:rsidP="00244D48">
      <w:pPr>
        <w:pStyle w:val="a7"/>
        <w:numPr>
          <w:ilvl w:val="0"/>
          <w:numId w:val="23"/>
        </w:numPr>
        <w:ind w:firstLineChars="0"/>
        <w:rPr>
          <w:b/>
        </w:rPr>
      </w:pPr>
      <w:r w:rsidRPr="00E15B6F">
        <w:rPr>
          <w:rFonts w:hint="eastAsia"/>
          <w:b/>
        </w:rPr>
        <w:t>实现</w:t>
      </w:r>
    </w:p>
    <w:p w14:paraId="481D02E1" w14:textId="6E534E51" w:rsidR="00007D23" w:rsidRDefault="00007D23" w:rsidP="000242A7">
      <w:pPr>
        <w:ind w:firstLine="420"/>
      </w:pPr>
      <w:r>
        <w:rPr>
          <w:rFonts w:hint="eastAsia"/>
        </w:rPr>
        <w:t>实现</w:t>
      </w:r>
      <w:r>
        <w:rPr>
          <w:rFonts w:hint="eastAsia"/>
        </w:rPr>
        <w:t>(realization)</w:t>
      </w:r>
      <w:proofErr w:type="gramStart"/>
      <w:r>
        <w:rPr>
          <w:rFonts w:hint="eastAsia"/>
        </w:rPr>
        <w:t>是类元之间</w:t>
      </w:r>
      <w:proofErr w:type="gramEnd"/>
      <w:r>
        <w:rPr>
          <w:rFonts w:hint="eastAsia"/>
        </w:rPr>
        <w:t>的语义关系，其中的</w:t>
      </w:r>
      <w:proofErr w:type="gramStart"/>
      <w:r>
        <w:rPr>
          <w:rFonts w:hint="eastAsia"/>
        </w:rPr>
        <w:t>一个类元指定</w:t>
      </w:r>
      <w:proofErr w:type="gramEnd"/>
      <w:r>
        <w:rPr>
          <w:rFonts w:hint="eastAsia"/>
        </w:rPr>
        <w:t>了由另一个</w:t>
      </w:r>
      <w:proofErr w:type="gramStart"/>
      <w:r>
        <w:rPr>
          <w:rFonts w:hint="eastAsia"/>
        </w:rPr>
        <w:t>类元保证</w:t>
      </w:r>
      <w:proofErr w:type="gramEnd"/>
      <w:r>
        <w:rPr>
          <w:rFonts w:hint="eastAsia"/>
        </w:rPr>
        <w:t>执行的契约</w:t>
      </w:r>
    </w:p>
    <w:p w14:paraId="25D8484A" w14:textId="6C68EE18" w:rsidR="00E31E77" w:rsidRDefault="00E31E77" w:rsidP="00E31E77">
      <w:pPr>
        <w:pStyle w:val="3"/>
        <w:numPr>
          <w:ilvl w:val="2"/>
          <w:numId w:val="1"/>
        </w:numPr>
      </w:pPr>
      <w:r>
        <w:rPr>
          <w:rFonts w:hint="eastAsia"/>
        </w:rPr>
        <w:t>UML图</w:t>
      </w:r>
    </w:p>
    <w:p w14:paraId="1A4C081A" w14:textId="1784F999" w:rsidR="00AE6373" w:rsidRPr="009D104D" w:rsidRDefault="00AE6373" w:rsidP="000963B0">
      <w:pPr>
        <w:pStyle w:val="a7"/>
        <w:numPr>
          <w:ilvl w:val="0"/>
          <w:numId w:val="26"/>
        </w:numPr>
        <w:ind w:firstLineChars="0"/>
        <w:rPr>
          <w:b/>
        </w:rPr>
      </w:pPr>
      <w:r w:rsidRPr="009D104D">
        <w:rPr>
          <w:rFonts w:hint="eastAsia"/>
          <w:b/>
        </w:rPr>
        <w:t>结构型（</w:t>
      </w:r>
      <w:r w:rsidRPr="009D104D">
        <w:rPr>
          <w:rFonts w:hint="eastAsia"/>
          <w:b/>
        </w:rPr>
        <w:t>Structure Diagram</w:t>
      </w:r>
      <w:r w:rsidRPr="009D104D">
        <w:rPr>
          <w:rFonts w:hint="eastAsia"/>
          <w:b/>
        </w:rPr>
        <w:t>）</w:t>
      </w:r>
    </w:p>
    <w:p w14:paraId="71DF7B13" w14:textId="7C9908D8" w:rsidR="00AE6373" w:rsidRDefault="00AE6373" w:rsidP="00A85E86">
      <w:pPr>
        <w:pStyle w:val="a7"/>
        <w:numPr>
          <w:ilvl w:val="0"/>
          <w:numId w:val="22"/>
        </w:numPr>
        <w:ind w:firstLineChars="0"/>
      </w:pPr>
      <w:r>
        <w:rPr>
          <w:rFonts w:hint="eastAsia"/>
        </w:rPr>
        <w:t>类图（</w:t>
      </w:r>
      <w:r>
        <w:rPr>
          <w:rFonts w:hint="eastAsia"/>
        </w:rPr>
        <w:t>Class Diagram</w:t>
      </w:r>
      <w:r>
        <w:rPr>
          <w:rFonts w:hint="eastAsia"/>
        </w:rPr>
        <w:t>）</w:t>
      </w:r>
    </w:p>
    <w:p w14:paraId="2581797F" w14:textId="41A49AA8" w:rsidR="00AE6373" w:rsidRDefault="00AE6373" w:rsidP="00A85E86">
      <w:pPr>
        <w:pStyle w:val="a7"/>
        <w:numPr>
          <w:ilvl w:val="0"/>
          <w:numId w:val="22"/>
        </w:numPr>
        <w:ind w:firstLineChars="0"/>
      </w:pPr>
      <w:r>
        <w:rPr>
          <w:rFonts w:hint="eastAsia"/>
        </w:rPr>
        <w:t>对象图（</w:t>
      </w:r>
      <w:r>
        <w:rPr>
          <w:rFonts w:hint="eastAsia"/>
        </w:rPr>
        <w:t>Object Diagram</w:t>
      </w:r>
      <w:r>
        <w:rPr>
          <w:rFonts w:hint="eastAsia"/>
        </w:rPr>
        <w:t>）</w:t>
      </w:r>
    </w:p>
    <w:p w14:paraId="731EBEB2" w14:textId="0AEE6221" w:rsidR="00AE6373" w:rsidRDefault="00AE6373" w:rsidP="00A85E86">
      <w:pPr>
        <w:pStyle w:val="a7"/>
        <w:numPr>
          <w:ilvl w:val="0"/>
          <w:numId w:val="22"/>
        </w:numPr>
        <w:ind w:firstLineChars="0"/>
      </w:pPr>
      <w:r>
        <w:rPr>
          <w:rFonts w:hint="eastAsia"/>
        </w:rPr>
        <w:lastRenderedPageBreak/>
        <w:t>构件图（</w:t>
      </w:r>
      <w:r>
        <w:rPr>
          <w:rFonts w:hint="eastAsia"/>
        </w:rPr>
        <w:t>Component Diagram</w:t>
      </w:r>
      <w:r>
        <w:rPr>
          <w:rFonts w:hint="eastAsia"/>
        </w:rPr>
        <w:t>）</w:t>
      </w:r>
    </w:p>
    <w:p w14:paraId="7D86B064" w14:textId="2E3ED122" w:rsidR="00AE6373" w:rsidRDefault="00AE6373" w:rsidP="00A85E86">
      <w:pPr>
        <w:pStyle w:val="a7"/>
        <w:numPr>
          <w:ilvl w:val="0"/>
          <w:numId w:val="22"/>
        </w:numPr>
        <w:ind w:firstLineChars="0"/>
      </w:pPr>
      <w:r>
        <w:rPr>
          <w:rFonts w:hint="eastAsia"/>
        </w:rPr>
        <w:t>部署图（</w:t>
      </w:r>
      <w:r>
        <w:rPr>
          <w:rFonts w:hint="eastAsia"/>
        </w:rPr>
        <w:t>Deployment Diagram</w:t>
      </w:r>
      <w:r>
        <w:rPr>
          <w:rFonts w:hint="eastAsia"/>
        </w:rPr>
        <w:t>）</w:t>
      </w:r>
    </w:p>
    <w:p w14:paraId="6938FC9A" w14:textId="12EF05AF" w:rsidR="00AE6373" w:rsidRDefault="00AE6373" w:rsidP="005F04F3">
      <w:pPr>
        <w:pStyle w:val="a7"/>
        <w:numPr>
          <w:ilvl w:val="0"/>
          <w:numId w:val="22"/>
        </w:numPr>
        <w:ind w:firstLineChars="0"/>
      </w:pPr>
      <w:r>
        <w:rPr>
          <w:rFonts w:hint="eastAsia"/>
        </w:rPr>
        <w:t>包图（</w:t>
      </w:r>
      <w:r>
        <w:rPr>
          <w:rFonts w:hint="eastAsia"/>
        </w:rPr>
        <w:t>Package Diagram</w:t>
      </w:r>
      <w:r>
        <w:rPr>
          <w:rFonts w:hint="eastAsia"/>
        </w:rPr>
        <w:t>）</w:t>
      </w:r>
    </w:p>
    <w:p w14:paraId="0226EF10" w14:textId="15CC853E" w:rsidR="00AE6373" w:rsidRPr="00BB59E9" w:rsidRDefault="00AE6373" w:rsidP="000963B0">
      <w:pPr>
        <w:pStyle w:val="a7"/>
        <w:numPr>
          <w:ilvl w:val="0"/>
          <w:numId w:val="26"/>
        </w:numPr>
        <w:ind w:firstLineChars="0"/>
        <w:rPr>
          <w:b/>
        </w:rPr>
      </w:pPr>
      <w:r w:rsidRPr="00BB59E9">
        <w:rPr>
          <w:rFonts w:hint="eastAsia"/>
          <w:b/>
        </w:rPr>
        <w:t>行为型（</w:t>
      </w:r>
      <w:r w:rsidRPr="00BB59E9">
        <w:rPr>
          <w:rFonts w:hint="eastAsia"/>
          <w:b/>
        </w:rPr>
        <w:t>Behavior Diagram</w:t>
      </w:r>
      <w:r w:rsidRPr="00BB59E9">
        <w:rPr>
          <w:rFonts w:hint="eastAsia"/>
          <w:b/>
        </w:rPr>
        <w:t>）</w:t>
      </w:r>
    </w:p>
    <w:p w14:paraId="2AADF38F" w14:textId="55A388C0" w:rsidR="00AE6373" w:rsidRDefault="00AE6373" w:rsidP="00D224B5">
      <w:pPr>
        <w:pStyle w:val="a7"/>
        <w:numPr>
          <w:ilvl w:val="1"/>
          <w:numId w:val="24"/>
        </w:numPr>
        <w:ind w:firstLineChars="0"/>
      </w:pPr>
      <w:r>
        <w:rPr>
          <w:rFonts w:hint="eastAsia"/>
        </w:rPr>
        <w:t>活动图（</w:t>
      </w:r>
      <w:r>
        <w:rPr>
          <w:rFonts w:hint="eastAsia"/>
        </w:rPr>
        <w:t>Activity Diagram</w:t>
      </w:r>
      <w:r>
        <w:rPr>
          <w:rFonts w:hint="eastAsia"/>
        </w:rPr>
        <w:t>）</w:t>
      </w:r>
    </w:p>
    <w:p w14:paraId="6E657803" w14:textId="5ECABD92" w:rsidR="00AE6373" w:rsidRDefault="00AE6373" w:rsidP="00D224B5">
      <w:pPr>
        <w:pStyle w:val="a7"/>
        <w:numPr>
          <w:ilvl w:val="1"/>
          <w:numId w:val="24"/>
        </w:numPr>
        <w:ind w:firstLineChars="0"/>
      </w:pPr>
      <w:r>
        <w:rPr>
          <w:rFonts w:hint="eastAsia"/>
        </w:rPr>
        <w:t>状态机图（</w:t>
      </w:r>
      <w:r>
        <w:rPr>
          <w:rFonts w:hint="eastAsia"/>
        </w:rPr>
        <w:t>State  Machine Diagram</w:t>
      </w:r>
      <w:r>
        <w:rPr>
          <w:rFonts w:hint="eastAsia"/>
        </w:rPr>
        <w:t>）</w:t>
      </w:r>
    </w:p>
    <w:p w14:paraId="45B9EB5F" w14:textId="133CBF8F" w:rsidR="00AE6373" w:rsidRDefault="00AE6373" w:rsidP="00D224B5">
      <w:pPr>
        <w:pStyle w:val="a7"/>
        <w:numPr>
          <w:ilvl w:val="1"/>
          <w:numId w:val="24"/>
        </w:numPr>
        <w:ind w:firstLineChars="0"/>
      </w:pPr>
      <w:r>
        <w:rPr>
          <w:rFonts w:hint="eastAsia"/>
        </w:rPr>
        <w:t>顺序图（</w:t>
      </w:r>
      <w:r>
        <w:rPr>
          <w:rFonts w:hint="eastAsia"/>
        </w:rPr>
        <w:t>Sequence Diagram</w:t>
      </w:r>
      <w:r>
        <w:rPr>
          <w:rFonts w:hint="eastAsia"/>
        </w:rPr>
        <w:t>）</w:t>
      </w:r>
    </w:p>
    <w:p w14:paraId="08878517" w14:textId="0D39601E" w:rsidR="00AE6373" w:rsidRDefault="00AE6373" w:rsidP="00D224B5">
      <w:pPr>
        <w:pStyle w:val="a7"/>
        <w:numPr>
          <w:ilvl w:val="1"/>
          <w:numId w:val="24"/>
        </w:numPr>
        <w:ind w:firstLineChars="0"/>
      </w:pPr>
      <w:r>
        <w:rPr>
          <w:rFonts w:hint="eastAsia"/>
        </w:rPr>
        <w:t>通信图（</w:t>
      </w:r>
      <w:r>
        <w:rPr>
          <w:rFonts w:hint="eastAsia"/>
        </w:rPr>
        <w:t>Communication Diagram</w:t>
      </w:r>
      <w:r>
        <w:rPr>
          <w:rFonts w:hint="eastAsia"/>
        </w:rPr>
        <w:t>）</w:t>
      </w:r>
    </w:p>
    <w:p w14:paraId="52097435" w14:textId="461F7A04" w:rsidR="00AE6373" w:rsidRDefault="00AE6373" w:rsidP="00D224B5">
      <w:pPr>
        <w:pStyle w:val="a7"/>
        <w:numPr>
          <w:ilvl w:val="1"/>
          <w:numId w:val="24"/>
        </w:numPr>
        <w:ind w:firstLineChars="0"/>
      </w:pPr>
      <w:r>
        <w:rPr>
          <w:rFonts w:hint="eastAsia"/>
        </w:rPr>
        <w:t>用例图（</w:t>
      </w:r>
      <w:r>
        <w:rPr>
          <w:rFonts w:hint="eastAsia"/>
        </w:rPr>
        <w:t>Use Case Diagram</w:t>
      </w:r>
      <w:r>
        <w:rPr>
          <w:rFonts w:hint="eastAsia"/>
        </w:rPr>
        <w:t>）</w:t>
      </w:r>
    </w:p>
    <w:p w14:paraId="66B8DC9B" w14:textId="1D206066" w:rsidR="00AE6373" w:rsidRDefault="00B47C10" w:rsidP="007407F7">
      <w:pPr>
        <w:pStyle w:val="a7"/>
        <w:numPr>
          <w:ilvl w:val="1"/>
          <w:numId w:val="24"/>
        </w:numPr>
        <w:ind w:firstLineChars="0"/>
      </w:pPr>
      <w:r>
        <w:rPr>
          <w:rFonts w:hint="eastAsia"/>
        </w:rPr>
        <w:t>时间</w:t>
      </w:r>
      <w:r w:rsidR="00AE6373">
        <w:rPr>
          <w:rFonts w:hint="eastAsia"/>
        </w:rPr>
        <w:t>图（</w:t>
      </w:r>
      <w:r w:rsidR="00AE6373">
        <w:rPr>
          <w:rFonts w:hint="eastAsia"/>
        </w:rPr>
        <w:t>Timing Diagram</w:t>
      </w:r>
      <w:r w:rsidR="00AE6373">
        <w:rPr>
          <w:rFonts w:hint="eastAsia"/>
        </w:rPr>
        <w:t>）</w:t>
      </w:r>
    </w:p>
    <w:p w14:paraId="416DB024" w14:textId="60006488" w:rsidR="00D61C88" w:rsidRDefault="00D61C88" w:rsidP="00D61C88">
      <w:pPr>
        <w:pStyle w:val="2"/>
        <w:numPr>
          <w:ilvl w:val="1"/>
          <w:numId w:val="1"/>
        </w:numPr>
        <w:ind w:firstLineChars="0"/>
      </w:pPr>
      <w:r>
        <w:rPr>
          <w:rFonts w:hint="eastAsia"/>
        </w:rPr>
        <w:t>U</w:t>
      </w:r>
      <w:r>
        <w:t>ML</w:t>
      </w:r>
      <w:r w:rsidR="004F21A8">
        <w:rPr>
          <w:rFonts w:hint="eastAsia"/>
        </w:rPr>
        <w:t>绘图</w:t>
      </w:r>
      <w:r>
        <w:rPr>
          <w:rFonts w:hint="eastAsia"/>
        </w:rPr>
        <w:t>工具</w:t>
      </w:r>
    </w:p>
    <w:p w14:paraId="2E7B1F6C" w14:textId="536F4C47" w:rsidR="00114AB5" w:rsidRDefault="004F5064" w:rsidP="00114AB5">
      <w:pPr>
        <w:pStyle w:val="a7"/>
        <w:numPr>
          <w:ilvl w:val="0"/>
          <w:numId w:val="25"/>
        </w:numPr>
        <w:ind w:firstLineChars="0"/>
      </w:pPr>
      <w:r>
        <w:t xml:space="preserve">IBM </w:t>
      </w:r>
      <w:r w:rsidR="00114AB5">
        <w:t>Rational</w:t>
      </w:r>
      <w:r>
        <w:t xml:space="preserve"> </w:t>
      </w:r>
      <w:r w:rsidR="00114AB5">
        <w:t>Rose</w:t>
      </w:r>
    </w:p>
    <w:p w14:paraId="44713106" w14:textId="77777777" w:rsidR="00114AB5" w:rsidRDefault="00114AB5" w:rsidP="00114AB5">
      <w:pPr>
        <w:pStyle w:val="a7"/>
        <w:numPr>
          <w:ilvl w:val="0"/>
          <w:numId w:val="25"/>
        </w:numPr>
        <w:ind w:firstLineChars="0"/>
      </w:pPr>
      <w:r>
        <w:t>Microsoft Office Visio</w:t>
      </w:r>
    </w:p>
    <w:p w14:paraId="45729543" w14:textId="7B2DA9B8" w:rsidR="00114AB5" w:rsidRDefault="00511527" w:rsidP="00114AB5">
      <w:pPr>
        <w:pStyle w:val="a7"/>
        <w:numPr>
          <w:ilvl w:val="0"/>
          <w:numId w:val="25"/>
        </w:numPr>
        <w:ind w:firstLineChars="0"/>
      </w:pPr>
      <w:r>
        <w:rPr>
          <w:rFonts w:hint="eastAsia"/>
        </w:rPr>
        <w:t>Sybase</w:t>
      </w:r>
      <w:r>
        <w:t xml:space="preserve"> </w:t>
      </w:r>
      <w:proofErr w:type="spellStart"/>
      <w:r w:rsidR="00114AB5">
        <w:t>PowerDesigner</w:t>
      </w:r>
      <w:proofErr w:type="spellEnd"/>
    </w:p>
    <w:p w14:paraId="031A926C" w14:textId="77777777" w:rsidR="00EA11D6" w:rsidRDefault="00EA11D6" w:rsidP="00EA11D6">
      <w:pPr>
        <w:pStyle w:val="a7"/>
        <w:numPr>
          <w:ilvl w:val="0"/>
          <w:numId w:val="25"/>
        </w:numPr>
        <w:ind w:firstLineChars="0"/>
      </w:pPr>
      <w:r w:rsidRPr="00EA11D6">
        <w:rPr>
          <w:rFonts w:hint="eastAsia"/>
        </w:rPr>
        <w:t xml:space="preserve">Enterprise Architect </w:t>
      </w:r>
    </w:p>
    <w:p w14:paraId="21D4FCD8" w14:textId="0FD896B7" w:rsidR="00EA11D6" w:rsidRDefault="00EA11D6" w:rsidP="00EA11D6">
      <w:pPr>
        <w:pStyle w:val="a7"/>
        <w:numPr>
          <w:ilvl w:val="0"/>
          <w:numId w:val="25"/>
        </w:numPr>
        <w:ind w:firstLineChars="0"/>
      </w:pPr>
      <w:r w:rsidRPr="00EA11D6">
        <w:rPr>
          <w:rFonts w:hint="eastAsia"/>
        </w:rPr>
        <w:t>Visual UML</w:t>
      </w:r>
    </w:p>
    <w:p w14:paraId="57D4FC43" w14:textId="77777777" w:rsidR="00114AB5" w:rsidRDefault="00114AB5" w:rsidP="00114AB5">
      <w:pPr>
        <w:pStyle w:val="a7"/>
        <w:numPr>
          <w:ilvl w:val="0"/>
          <w:numId w:val="25"/>
        </w:numPr>
        <w:ind w:firstLineChars="0"/>
      </w:pPr>
      <w:r>
        <w:t>Star UML</w:t>
      </w:r>
    </w:p>
    <w:p w14:paraId="623616EF" w14:textId="77777777" w:rsidR="00035F57" w:rsidRDefault="00114AB5" w:rsidP="00035F57">
      <w:pPr>
        <w:pStyle w:val="a7"/>
        <w:numPr>
          <w:ilvl w:val="0"/>
          <w:numId w:val="25"/>
        </w:numPr>
        <w:ind w:firstLineChars="0"/>
      </w:pPr>
      <w:r>
        <w:t>Argo UML</w:t>
      </w:r>
    </w:p>
    <w:p w14:paraId="58761E40" w14:textId="77777777" w:rsidR="00035F57" w:rsidRDefault="00035F57" w:rsidP="00035F57">
      <w:pPr>
        <w:pStyle w:val="a7"/>
        <w:numPr>
          <w:ilvl w:val="0"/>
          <w:numId w:val="25"/>
        </w:numPr>
        <w:ind w:firstLineChars="0"/>
      </w:pPr>
      <w:proofErr w:type="spellStart"/>
      <w:r>
        <w:rPr>
          <w:rFonts w:hint="eastAsia"/>
        </w:rPr>
        <w:t>UMLet</w:t>
      </w:r>
      <w:proofErr w:type="spellEnd"/>
    </w:p>
    <w:p w14:paraId="3C4EB4C5" w14:textId="77777777" w:rsidR="00035F57" w:rsidRDefault="00035F57" w:rsidP="00035F57">
      <w:pPr>
        <w:pStyle w:val="a7"/>
        <w:numPr>
          <w:ilvl w:val="0"/>
          <w:numId w:val="25"/>
        </w:numPr>
        <w:ind w:firstLineChars="0"/>
      </w:pPr>
      <w:r>
        <w:rPr>
          <w:rFonts w:hint="eastAsia"/>
        </w:rPr>
        <w:t>JUDE</w:t>
      </w:r>
    </w:p>
    <w:p w14:paraId="1F64B756" w14:textId="7CB163CD" w:rsidR="00035F57" w:rsidRDefault="00035F57" w:rsidP="00035F57">
      <w:pPr>
        <w:pStyle w:val="a7"/>
        <w:numPr>
          <w:ilvl w:val="0"/>
          <w:numId w:val="25"/>
        </w:numPr>
        <w:ind w:firstLineChars="0"/>
      </w:pPr>
      <w:proofErr w:type="spellStart"/>
      <w:r>
        <w:rPr>
          <w:rFonts w:hint="eastAsia"/>
        </w:rPr>
        <w:t>BOUml</w:t>
      </w:r>
      <w:proofErr w:type="spellEnd"/>
    </w:p>
    <w:p w14:paraId="75CBBC8C" w14:textId="3DB7732D" w:rsidR="00887465" w:rsidRDefault="0009199F" w:rsidP="000B35CE">
      <w:pPr>
        <w:pStyle w:val="1"/>
        <w:numPr>
          <w:ilvl w:val="0"/>
          <w:numId w:val="1"/>
        </w:numPr>
      </w:pPr>
      <w:r>
        <w:rPr>
          <w:rFonts w:hint="eastAsia"/>
        </w:rPr>
        <w:t>类图</w:t>
      </w:r>
      <w:r w:rsidR="00F8727C">
        <w:rPr>
          <w:rFonts w:hint="eastAsia"/>
        </w:rPr>
        <w:t>（</w:t>
      </w:r>
      <w:r w:rsidR="00F8727C">
        <w:rPr>
          <w:rFonts w:hint="eastAsia"/>
        </w:rPr>
        <w:t>Class</w:t>
      </w:r>
      <w:r w:rsidR="00F8727C">
        <w:t xml:space="preserve"> </w:t>
      </w:r>
      <w:r w:rsidR="00F8727C">
        <w:rPr>
          <w:rFonts w:hint="eastAsia"/>
        </w:rPr>
        <w:t>Diagram</w:t>
      </w:r>
      <w:r w:rsidR="00F8727C">
        <w:rPr>
          <w:rFonts w:hint="eastAsia"/>
        </w:rPr>
        <w:t>）</w:t>
      </w:r>
    </w:p>
    <w:p w14:paraId="33F6CCC0" w14:textId="1C92138D" w:rsidR="005F6A60" w:rsidRDefault="00CB6519" w:rsidP="00051F1C">
      <w:pPr>
        <w:pStyle w:val="2"/>
        <w:numPr>
          <w:ilvl w:val="1"/>
          <w:numId w:val="1"/>
        </w:numPr>
        <w:ind w:firstLineChars="0"/>
      </w:pPr>
      <w:r>
        <w:rPr>
          <w:rFonts w:hint="eastAsia"/>
        </w:rPr>
        <w:t>概念</w:t>
      </w:r>
    </w:p>
    <w:p w14:paraId="527F4E1C" w14:textId="77777777" w:rsidR="00084ACD" w:rsidRDefault="00084ACD" w:rsidP="00084ACD">
      <w:pPr>
        <w:ind w:firstLine="420"/>
      </w:pPr>
      <w:r>
        <w:rPr>
          <w:rFonts w:hint="eastAsia"/>
        </w:rPr>
        <w:t>类图以反映类的结构</w:t>
      </w:r>
      <w:r>
        <w:rPr>
          <w:rFonts w:hint="eastAsia"/>
        </w:rPr>
        <w:t>(</w:t>
      </w:r>
      <w:r>
        <w:rPr>
          <w:rFonts w:hint="eastAsia"/>
        </w:rPr>
        <w:t>属性、操作</w:t>
      </w:r>
      <w:r>
        <w:rPr>
          <w:rFonts w:hint="eastAsia"/>
        </w:rPr>
        <w:t>)</w:t>
      </w:r>
      <w:r>
        <w:rPr>
          <w:rFonts w:hint="eastAsia"/>
        </w:rPr>
        <w:t>以及类之间的关系为主要目的，描述了软件系统的结</w:t>
      </w:r>
      <w:r>
        <w:rPr>
          <w:rFonts w:hint="eastAsia"/>
        </w:rPr>
        <w:lastRenderedPageBreak/>
        <w:t>构，是一种静态建模方法</w:t>
      </w:r>
    </w:p>
    <w:p w14:paraId="1CD5C56B" w14:textId="78E4641B" w:rsidR="00003A99" w:rsidRDefault="00084ACD" w:rsidP="00084ACD">
      <w:pPr>
        <w:ind w:firstLine="420"/>
      </w:pPr>
      <w:r>
        <w:rPr>
          <w:rFonts w:hint="eastAsia"/>
        </w:rPr>
        <w:t>类图中的“类”与面向对象语言中的“类”的概念是对应的，是对现实世界中的事物的抽象</w:t>
      </w:r>
    </w:p>
    <w:p w14:paraId="4C0DAB87" w14:textId="4F8169E4" w:rsidR="00206197" w:rsidRDefault="006D022B" w:rsidP="003C7AB7">
      <w:pPr>
        <w:pStyle w:val="2"/>
        <w:numPr>
          <w:ilvl w:val="1"/>
          <w:numId w:val="1"/>
        </w:numPr>
        <w:ind w:firstLineChars="0"/>
      </w:pPr>
      <w:r>
        <w:rPr>
          <w:rFonts w:hint="eastAsia"/>
        </w:rPr>
        <w:t>类图的组成</w:t>
      </w:r>
    </w:p>
    <w:p w14:paraId="68D2F00E" w14:textId="44D584AB" w:rsidR="008D7BFD" w:rsidRDefault="008D7BFD" w:rsidP="008D7BFD">
      <w:pPr>
        <w:ind w:firstLine="420"/>
      </w:pPr>
      <w:r>
        <w:rPr>
          <w:rFonts w:hint="eastAsia"/>
        </w:rPr>
        <w:t>类图由三部分组成：</w:t>
      </w:r>
      <w:r w:rsidRPr="008D7BFD">
        <w:rPr>
          <w:rFonts w:hint="eastAsia"/>
        </w:rPr>
        <w:t>类名、属性和操作</w:t>
      </w:r>
      <w:r>
        <w:rPr>
          <w:rFonts w:hint="eastAsia"/>
        </w:rPr>
        <w:t>（方法），其中</w:t>
      </w:r>
      <w:r w:rsidRPr="008D7BFD">
        <w:rPr>
          <w:rFonts w:hint="eastAsia"/>
        </w:rPr>
        <w:t>类名是必须有的</w:t>
      </w:r>
      <w:r>
        <w:rPr>
          <w:rFonts w:hint="eastAsia"/>
        </w:rPr>
        <w:t>。</w:t>
      </w:r>
    </w:p>
    <w:p w14:paraId="4E4F7634" w14:textId="6ED731CF" w:rsidR="00364D82" w:rsidRPr="008D7BFD" w:rsidRDefault="00364D82" w:rsidP="008D7BFD">
      <w:pPr>
        <w:ind w:firstLine="420"/>
      </w:pPr>
      <w:r>
        <w:rPr>
          <w:noProof/>
        </w:rPr>
        <w:drawing>
          <wp:inline distT="0" distB="0" distL="0" distR="0" wp14:anchorId="6FA8E561" wp14:editId="1F828FE6">
            <wp:extent cx="2857500" cy="1905000"/>
            <wp:effectExtent l="0" t="0" r="0" b="0"/>
            <wp:docPr id="2" name="图片 2" descr="http://images.cnitblog.com/blog/497634/201401/16211118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497634/201401/162111186896.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7F504085" w14:textId="77777777" w:rsidR="008D7BFD" w:rsidRPr="008D7BFD" w:rsidRDefault="008D7BFD" w:rsidP="008D7BFD">
      <w:pPr>
        <w:ind w:firstLine="420"/>
      </w:pPr>
      <w:r w:rsidRPr="008D7BFD">
        <w:rPr>
          <w:rFonts w:hint="eastAsia"/>
        </w:rPr>
        <w:t>类如果有属性，则每一个属性都必须有一个名字，另外还可以有其它的描述信息，如可见性、数据类型、缺省值等</w:t>
      </w:r>
    </w:p>
    <w:p w14:paraId="7814040E" w14:textId="290948C3" w:rsidR="00DD0132" w:rsidRDefault="008D7BFD" w:rsidP="008D7BFD">
      <w:pPr>
        <w:ind w:firstLine="420"/>
      </w:pPr>
      <w:r w:rsidRPr="008D7BFD">
        <w:rPr>
          <w:rFonts w:hint="eastAsia"/>
        </w:rPr>
        <w:t>类如果有操作，则每一个操作也都有一个名字，其它可选的信息包括可见性、参数的名字、参数类型、参数缺省值和操作的返回值的类型等</w:t>
      </w:r>
    </w:p>
    <w:p w14:paraId="64393CC6" w14:textId="77777777" w:rsidR="00592135" w:rsidRDefault="00592135" w:rsidP="008D7BFD">
      <w:pPr>
        <w:ind w:firstLine="420"/>
      </w:pPr>
    </w:p>
    <w:p w14:paraId="3932C34D" w14:textId="25783C6A" w:rsidR="00DD0132" w:rsidRDefault="009B57AB" w:rsidP="00003A99">
      <w:pPr>
        <w:ind w:firstLine="420"/>
      </w:pPr>
      <w:r>
        <w:rPr>
          <w:noProof/>
        </w:rPr>
        <w:drawing>
          <wp:inline distT="0" distB="0" distL="0" distR="0" wp14:anchorId="43E085F4" wp14:editId="0AF01066">
            <wp:extent cx="5278755" cy="1497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9">
                      <a:extLst>
                        <a:ext uri="{28A0092B-C50C-407E-A947-70E740481C1C}">
                          <a14:useLocalDpi xmlns:a14="http://schemas.microsoft.com/office/drawing/2010/main" val="0"/>
                        </a:ext>
                      </a:extLst>
                    </a:blip>
                    <a:stretch>
                      <a:fillRect/>
                    </a:stretch>
                  </pic:blipFill>
                  <pic:spPr>
                    <a:xfrm>
                      <a:off x="0" y="0"/>
                      <a:ext cx="5278755" cy="1497965"/>
                    </a:xfrm>
                    <a:prstGeom prst="rect">
                      <a:avLst/>
                    </a:prstGeom>
                  </pic:spPr>
                </pic:pic>
              </a:graphicData>
            </a:graphic>
          </wp:inline>
        </w:drawing>
      </w:r>
    </w:p>
    <w:p w14:paraId="10B27AF0" w14:textId="6FE84893" w:rsidR="00DF5B98" w:rsidRDefault="00DF5B98" w:rsidP="00003A99">
      <w:pPr>
        <w:ind w:firstLine="420"/>
      </w:pPr>
    </w:p>
    <w:p w14:paraId="7BA81EA9" w14:textId="551B0E9A" w:rsidR="00C14B4A" w:rsidRDefault="00C14B4A" w:rsidP="00C14B4A">
      <w:pPr>
        <w:ind w:firstLine="420"/>
      </w:pPr>
      <w:r>
        <w:rPr>
          <w:rFonts w:hint="eastAsia"/>
        </w:rPr>
        <w:t>在</w:t>
      </w:r>
      <w:r>
        <w:rPr>
          <w:rFonts w:hint="eastAsia"/>
        </w:rPr>
        <w:t>UML</w:t>
      </w:r>
      <w:r>
        <w:rPr>
          <w:rFonts w:hint="eastAsia"/>
        </w:rPr>
        <w:t>类图中，类一般由三部分组成：</w:t>
      </w:r>
    </w:p>
    <w:p w14:paraId="3E7F003A" w14:textId="7BEBE3E6" w:rsidR="00C14B4A" w:rsidRDefault="00C14B4A" w:rsidP="00C14B4A">
      <w:pPr>
        <w:ind w:firstLine="420"/>
      </w:pPr>
      <w:r>
        <w:rPr>
          <w:rFonts w:hint="eastAsia"/>
        </w:rPr>
        <w:t xml:space="preserve">(1) </w:t>
      </w:r>
      <w:r>
        <w:rPr>
          <w:rFonts w:hint="eastAsia"/>
        </w:rPr>
        <w:t>第一部分是类名：</w:t>
      </w:r>
      <w:proofErr w:type="gramStart"/>
      <w:r>
        <w:rPr>
          <w:rFonts w:hint="eastAsia"/>
        </w:rPr>
        <w:t>每个类都必须</w:t>
      </w:r>
      <w:proofErr w:type="gramEnd"/>
      <w:r>
        <w:rPr>
          <w:rFonts w:hint="eastAsia"/>
        </w:rPr>
        <w:t>有一个名字，类名是一个字符串。</w:t>
      </w:r>
    </w:p>
    <w:p w14:paraId="79865AB1" w14:textId="76FD4ACF" w:rsidR="00C14B4A" w:rsidRDefault="00C14B4A" w:rsidP="00AE1C9E">
      <w:pPr>
        <w:ind w:firstLine="420"/>
      </w:pPr>
      <w:r>
        <w:rPr>
          <w:rFonts w:hint="eastAsia"/>
        </w:rPr>
        <w:t xml:space="preserve">(2) </w:t>
      </w:r>
      <w:r>
        <w:rPr>
          <w:rFonts w:hint="eastAsia"/>
        </w:rPr>
        <w:t>第二部分是类的属性</w:t>
      </w:r>
      <w:r>
        <w:rPr>
          <w:rFonts w:hint="eastAsia"/>
        </w:rPr>
        <w:t>(Attributes)</w:t>
      </w:r>
      <w:r>
        <w:rPr>
          <w:rFonts w:hint="eastAsia"/>
        </w:rPr>
        <w:t>：属性是指类的性质，</w:t>
      </w:r>
      <w:proofErr w:type="gramStart"/>
      <w:r>
        <w:rPr>
          <w:rFonts w:hint="eastAsia"/>
        </w:rPr>
        <w:t>即类的</w:t>
      </w:r>
      <w:proofErr w:type="gramEnd"/>
      <w:r>
        <w:rPr>
          <w:rFonts w:hint="eastAsia"/>
        </w:rPr>
        <w:t>成员变量。一个类可以有任意多个属性，也可以没有属性</w:t>
      </w:r>
    </w:p>
    <w:p w14:paraId="1731BFE8" w14:textId="24BDF326" w:rsidR="00C14B4A" w:rsidRDefault="00C14B4A" w:rsidP="00AE1C9E">
      <w:pPr>
        <w:ind w:firstLine="420"/>
      </w:pPr>
      <w:r>
        <w:rPr>
          <w:rFonts w:hint="eastAsia"/>
        </w:rPr>
        <w:lastRenderedPageBreak/>
        <w:t>UML</w:t>
      </w:r>
      <w:r>
        <w:rPr>
          <w:rFonts w:hint="eastAsia"/>
        </w:rPr>
        <w:t>规定属性的表示方式为：</w:t>
      </w:r>
    </w:p>
    <w:p w14:paraId="798B65FB" w14:textId="0E43CE96" w:rsidR="00C14B4A" w:rsidRDefault="00C14B4A" w:rsidP="00492DBA">
      <w:pPr>
        <w:ind w:firstLine="420"/>
      </w:pPr>
      <w:r>
        <w:rPr>
          <w:rFonts w:hint="eastAsia"/>
        </w:rPr>
        <w:t>可见性</w:t>
      </w:r>
      <w:r>
        <w:rPr>
          <w:rFonts w:hint="eastAsia"/>
        </w:rPr>
        <w:t xml:space="preserve"> </w:t>
      </w:r>
      <w:r>
        <w:rPr>
          <w:rFonts w:hint="eastAsia"/>
        </w:rPr>
        <w:t>名称</w:t>
      </w:r>
      <w:r>
        <w:rPr>
          <w:rFonts w:hint="eastAsia"/>
        </w:rPr>
        <w:t>:</w:t>
      </w:r>
      <w:r>
        <w:rPr>
          <w:rFonts w:hint="eastAsia"/>
        </w:rPr>
        <w:t>类型</w:t>
      </w:r>
      <w:r>
        <w:rPr>
          <w:rFonts w:hint="eastAsia"/>
        </w:rPr>
        <w:t xml:space="preserve"> [ = </w:t>
      </w:r>
      <w:r>
        <w:rPr>
          <w:rFonts w:hint="eastAsia"/>
        </w:rPr>
        <w:t>缺省值</w:t>
      </w:r>
      <w:r w:rsidR="00492DBA">
        <w:rPr>
          <w:rFonts w:hint="eastAsia"/>
        </w:rPr>
        <w:t xml:space="preserve"> ]</w:t>
      </w:r>
    </w:p>
    <w:p w14:paraId="30493AE3" w14:textId="06DCB57F" w:rsidR="00C14B4A" w:rsidRDefault="00C14B4A" w:rsidP="00492DBA">
      <w:pPr>
        <w:ind w:firstLine="420"/>
      </w:pPr>
      <w:r>
        <w:rPr>
          <w:rFonts w:hint="eastAsia"/>
        </w:rPr>
        <w:t>其中：</w:t>
      </w:r>
    </w:p>
    <w:p w14:paraId="0464DE06" w14:textId="77777777" w:rsidR="00C14B4A" w:rsidRDefault="00C14B4A" w:rsidP="00C14B4A">
      <w:pPr>
        <w:ind w:firstLine="420"/>
      </w:pPr>
      <w:r>
        <w:rPr>
          <w:rFonts w:hint="eastAsia"/>
        </w:rPr>
        <w:t>“可见性”表示该属性</w:t>
      </w:r>
      <w:proofErr w:type="gramStart"/>
      <w:r>
        <w:rPr>
          <w:rFonts w:hint="eastAsia"/>
        </w:rPr>
        <w:t>对于类</w:t>
      </w:r>
      <w:proofErr w:type="gramEnd"/>
      <w:r>
        <w:rPr>
          <w:rFonts w:hint="eastAsia"/>
        </w:rPr>
        <w:t>外的元素而言是否可见，包括公有</w:t>
      </w:r>
      <w:r>
        <w:rPr>
          <w:rFonts w:hint="eastAsia"/>
        </w:rPr>
        <w:t>(public)</w:t>
      </w:r>
      <w:r>
        <w:rPr>
          <w:rFonts w:hint="eastAsia"/>
        </w:rPr>
        <w:t>、私有</w:t>
      </w:r>
      <w:r>
        <w:rPr>
          <w:rFonts w:hint="eastAsia"/>
        </w:rPr>
        <w:t>(private)</w:t>
      </w:r>
      <w:r>
        <w:rPr>
          <w:rFonts w:hint="eastAsia"/>
        </w:rPr>
        <w:t>和受保护</w:t>
      </w:r>
      <w:r>
        <w:rPr>
          <w:rFonts w:hint="eastAsia"/>
        </w:rPr>
        <w:t>(protected)</w:t>
      </w:r>
      <w:r>
        <w:rPr>
          <w:rFonts w:hint="eastAsia"/>
        </w:rPr>
        <w:t>三种，在类图中分别用符号</w:t>
      </w:r>
      <w:r>
        <w:rPr>
          <w:rFonts w:hint="eastAsia"/>
        </w:rPr>
        <w:t>+</w:t>
      </w:r>
      <w:r>
        <w:rPr>
          <w:rFonts w:hint="eastAsia"/>
        </w:rPr>
        <w:t>、</w:t>
      </w:r>
      <w:r>
        <w:rPr>
          <w:rFonts w:hint="eastAsia"/>
        </w:rPr>
        <w:t>-</w:t>
      </w:r>
      <w:r>
        <w:rPr>
          <w:rFonts w:hint="eastAsia"/>
        </w:rPr>
        <w:t>和</w:t>
      </w:r>
      <w:r>
        <w:rPr>
          <w:rFonts w:hint="eastAsia"/>
        </w:rPr>
        <w:t>#</w:t>
      </w:r>
      <w:r>
        <w:rPr>
          <w:rFonts w:hint="eastAsia"/>
        </w:rPr>
        <w:t>表示。</w:t>
      </w:r>
    </w:p>
    <w:p w14:paraId="2CA65191" w14:textId="77777777" w:rsidR="00C14B4A" w:rsidRDefault="00C14B4A" w:rsidP="00C14B4A">
      <w:pPr>
        <w:ind w:firstLine="420"/>
      </w:pPr>
      <w:r>
        <w:rPr>
          <w:rFonts w:hint="eastAsia"/>
        </w:rPr>
        <w:t>“名称”表示属性名，用一个字符串表示。</w:t>
      </w:r>
    </w:p>
    <w:p w14:paraId="0393E2CC" w14:textId="77777777" w:rsidR="00C14B4A" w:rsidRDefault="00C14B4A" w:rsidP="00C14B4A">
      <w:pPr>
        <w:ind w:firstLine="420"/>
      </w:pPr>
      <w:r>
        <w:rPr>
          <w:rFonts w:hint="eastAsia"/>
        </w:rPr>
        <w:t>“类型”表示属性的数据类型，可以是基本数据类型，也可以是用户自定义类型。</w:t>
      </w:r>
    </w:p>
    <w:p w14:paraId="5B706BA6" w14:textId="77777777" w:rsidR="00C14B4A" w:rsidRDefault="00C14B4A" w:rsidP="00C14B4A">
      <w:pPr>
        <w:ind w:firstLine="420"/>
      </w:pPr>
      <w:r>
        <w:rPr>
          <w:rFonts w:hint="eastAsia"/>
        </w:rPr>
        <w:t>“缺省值”是一个可选项，即属性的初始值。</w:t>
      </w:r>
    </w:p>
    <w:p w14:paraId="30D3F00C" w14:textId="6E0AF85E" w:rsidR="00C14B4A" w:rsidRDefault="00C14B4A" w:rsidP="00FF267F">
      <w:pPr>
        <w:ind w:firstLine="420"/>
      </w:pPr>
      <w:r>
        <w:rPr>
          <w:rFonts w:hint="eastAsia"/>
        </w:rPr>
        <w:t xml:space="preserve">(3) </w:t>
      </w:r>
      <w:r>
        <w:rPr>
          <w:rFonts w:hint="eastAsia"/>
        </w:rPr>
        <w:t>第三部分是类的操作</w:t>
      </w:r>
      <w:r>
        <w:rPr>
          <w:rFonts w:hint="eastAsia"/>
        </w:rPr>
        <w:t>(Operations)</w:t>
      </w:r>
      <w:r>
        <w:rPr>
          <w:rFonts w:hint="eastAsia"/>
        </w:rPr>
        <w:t>：操作是类的任意一个实例对象都可以使用的行为，是类的成员方法。</w:t>
      </w:r>
    </w:p>
    <w:p w14:paraId="766F3B91" w14:textId="7C91966A" w:rsidR="00C14B4A" w:rsidRDefault="00C14B4A" w:rsidP="00FF267F">
      <w:pPr>
        <w:ind w:firstLine="420"/>
      </w:pPr>
      <w:r>
        <w:rPr>
          <w:rFonts w:hint="eastAsia"/>
        </w:rPr>
        <w:t>UML</w:t>
      </w:r>
      <w:r>
        <w:rPr>
          <w:rFonts w:hint="eastAsia"/>
        </w:rPr>
        <w:t>规定操作的表示方式为：</w:t>
      </w:r>
    </w:p>
    <w:p w14:paraId="3EE21358" w14:textId="6FB83509" w:rsidR="00C14B4A" w:rsidRDefault="00C14B4A" w:rsidP="00FF267F">
      <w:pPr>
        <w:ind w:firstLine="420"/>
      </w:pPr>
      <w:r>
        <w:rPr>
          <w:rFonts w:hint="eastAsia"/>
        </w:rPr>
        <w:t>可见性</w:t>
      </w:r>
      <w:r>
        <w:rPr>
          <w:rFonts w:hint="eastAsia"/>
        </w:rPr>
        <w:t xml:space="preserve"> </w:t>
      </w:r>
      <w:r>
        <w:rPr>
          <w:rFonts w:hint="eastAsia"/>
        </w:rPr>
        <w:t>名称</w:t>
      </w:r>
      <w:r>
        <w:rPr>
          <w:rFonts w:hint="eastAsia"/>
        </w:rPr>
        <w:t>(</w:t>
      </w:r>
      <w:r>
        <w:rPr>
          <w:rFonts w:hint="eastAsia"/>
        </w:rPr>
        <w:t>参数列表</w:t>
      </w:r>
      <w:r>
        <w:rPr>
          <w:rFonts w:hint="eastAsia"/>
        </w:rPr>
        <w:t xml:space="preserve">) [ : </w:t>
      </w:r>
      <w:r>
        <w:rPr>
          <w:rFonts w:hint="eastAsia"/>
        </w:rPr>
        <w:t>返回类型</w:t>
      </w:r>
      <w:r w:rsidR="00FF267F">
        <w:rPr>
          <w:rFonts w:hint="eastAsia"/>
        </w:rPr>
        <w:t>]</w:t>
      </w:r>
    </w:p>
    <w:p w14:paraId="475F1146" w14:textId="4F908542" w:rsidR="00C14B4A" w:rsidRDefault="00C14B4A" w:rsidP="00FF267F">
      <w:pPr>
        <w:ind w:firstLine="420"/>
      </w:pPr>
      <w:r>
        <w:rPr>
          <w:rFonts w:hint="eastAsia"/>
        </w:rPr>
        <w:t>其中：</w:t>
      </w:r>
    </w:p>
    <w:p w14:paraId="25268625" w14:textId="77777777" w:rsidR="00C14B4A" w:rsidRDefault="00C14B4A" w:rsidP="00C14B4A">
      <w:pPr>
        <w:ind w:firstLine="420"/>
      </w:pPr>
      <w:r>
        <w:rPr>
          <w:rFonts w:hint="eastAsia"/>
        </w:rPr>
        <w:t>“可见性”的定义与属性的可见性定义相同。</w:t>
      </w:r>
    </w:p>
    <w:p w14:paraId="51F51082" w14:textId="77777777" w:rsidR="00C14B4A" w:rsidRDefault="00C14B4A" w:rsidP="00C14B4A">
      <w:pPr>
        <w:ind w:firstLine="420"/>
      </w:pPr>
      <w:r>
        <w:rPr>
          <w:rFonts w:hint="eastAsia"/>
        </w:rPr>
        <w:t>“名称”即方法名，用一个字符串表示。</w:t>
      </w:r>
    </w:p>
    <w:p w14:paraId="4187279D" w14:textId="77777777" w:rsidR="00C14B4A" w:rsidRDefault="00C14B4A" w:rsidP="00C14B4A">
      <w:pPr>
        <w:ind w:firstLine="420"/>
      </w:pPr>
      <w:r>
        <w:rPr>
          <w:rFonts w:hint="eastAsia"/>
        </w:rPr>
        <w:t>“参数列表”表示方法的参数，其语法与属性的定义相似，参数个数是任意的，多个参数之间用逗号“，”隔开。</w:t>
      </w:r>
    </w:p>
    <w:p w14:paraId="52F933FD" w14:textId="137B3A27" w:rsidR="00C14B4A" w:rsidRDefault="00C14B4A" w:rsidP="00FF267F">
      <w:pPr>
        <w:ind w:firstLine="420"/>
      </w:pPr>
      <w:r>
        <w:rPr>
          <w:rFonts w:hint="eastAsia"/>
        </w:rPr>
        <w:t>“返回类型”是一个可选项，表示方法的返回值类型，依赖于具体的编程语言，可以是基本数据类型，也可以是用户自定义类型，还可以是</w:t>
      </w:r>
      <w:proofErr w:type="gramStart"/>
      <w:r>
        <w:rPr>
          <w:rFonts w:hint="eastAsia"/>
        </w:rPr>
        <w:t>空类型</w:t>
      </w:r>
      <w:proofErr w:type="gramEnd"/>
      <w:r>
        <w:rPr>
          <w:rFonts w:hint="eastAsia"/>
        </w:rPr>
        <w:t>(void)</w:t>
      </w:r>
      <w:r>
        <w:rPr>
          <w:rFonts w:hint="eastAsia"/>
        </w:rPr>
        <w:t>，如果是构造方法，则无返回类型。</w:t>
      </w:r>
    </w:p>
    <w:p w14:paraId="7972A822" w14:textId="3EA90E02" w:rsidR="006F18FD" w:rsidRDefault="006F18FD" w:rsidP="00FF267F">
      <w:pPr>
        <w:ind w:firstLine="420"/>
      </w:pPr>
    </w:p>
    <w:p w14:paraId="5888025C" w14:textId="3E9EB595" w:rsidR="006F18FD" w:rsidRDefault="00D5429F" w:rsidP="006F18FD">
      <w:pPr>
        <w:pStyle w:val="2"/>
        <w:numPr>
          <w:ilvl w:val="1"/>
          <w:numId w:val="1"/>
        </w:numPr>
        <w:ind w:firstLineChars="0"/>
      </w:pPr>
      <w:r>
        <w:rPr>
          <w:rFonts w:hint="eastAsia"/>
        </w:rPr>
        <w:t>类图之间的关系表示</w:t>
      </w:r>
    </w:p>
    <w:p w14:paraId="1DF9CEE0" w14:textId="4AA6E427" w:rsidR="00CC491F" w:rsidRDefault="00CC491F" w:rsidP="00CC491F">
      <w:pPr>
        <w:pStyle w:val="3"/>
        <w:numPr>
          <w:ilvl w:val="2"/>
          <w:numId w:val="1"/>
        </w:numPr>
      </w:pPr>
      <w:r>
        <w:rPr>
          <w:rFonts w:hint="eastAsia"/>
        </w:rPr>
        <w:t>关联关系</w:t>
      </w:r>
    </w:p>
    <w:p w14:paraId="768B494D" w14:textId="0D789497" w:rsidR="006F18FD" w:rsidRDefault="00DF2FE5" w:rsidP="00FF267F">
      <w:pPr>
        <w:ind w:firstLine="420"/>
      </w:pPr>
      <w:r w:rsidRPr="00DF2FE5">
        <w:rPr>
          <w:rFonts w:hint="eastAsia"/>
        </w:rPr>
        <w:t>关联</w:t>
      </w:r>
      <w:r w:rsidRPr="00DF2FE5">
        <w:rPr>
          <w:rFonts w:hint="eastAsia"/>
        </w:rPr>
        <w:t>(Association)</w:t>
      </w:r>
      <w:r w:rsidRPr="00DF2FE5">
        <w:rPr>
          <w:rFonts w:hint="eastAsia"/>
        </w:rPr>
        <w:t>关系是类与类之间最常用的一种关系，它是一种结构化关系，用于表示一类对象与另一类对象之间有联系</w:t>
      </w:r>
    </w:p>
    <w:p w14:paraId="65E90FDD" w14:textId="2F0C086D" w:rsidR="00DF2FE5" w:rsidRPr="001C7DDC" w:rsidRDefault="00632E1C" w:rsidP="0010732A">
      <w:pPr>
        <w:pStyle w:val="a7"/>
        <w:numPr>
          <w:ilvl w:val="0"/>
          <w:numId w:val="27"/>
        </w:numPr>
        <w:ind w:firstLineChars="0"/>
        <w:rPr>
          <w:b/>
        </w:rPr>
      </w:pPr>
      <w:r>
        <w:rPr>
          <w:rFonts w:hint="eastAsia"/>
          <w:b/>
        </w:rPr>
        <w:t>双向关联</w:t>
      </w:r>
    </w:p>
    <w:p w14:paraId="6F149D74" w14:textId="77777777" w:rsidR="00147759" w:rsidRPr="00147759" w:rsidRDefault="00147759" w:rsidP="00147759">
      <w:pPr>
        <w:ind w:firstLine="420"/>
      </w:pPr>
      <w:r w:rsidRPr="00147759">
        <w:rPr>
          <w:rFonts w:hint="eastAsia"/>
        </w:rPr>
        <w:lastRenderedPageBreak/>
        <w:t>默认情况下，关联是双向的。例如：顾客</w:t>
      </w:r>
      <w:r w:rsidRPr="00147759">
        <w:rPr>
          <w:rFonts w:hint="eastAsia"/>
        </w:rPr>
        <w:t>(Customer)</w:t>
      </w:r>
      <w:r w:rsidRPr="00147759">
        <w:rPr>
          <w:rFonts w:hint="eastAsia"/>
        </w:rPr>
        <w:t>购买商品</w:t>
      </w:r>
      <w:r w:rsidRPr="00147759">
        <w:rPr>
          <w:rFonts w:hint="eastAsia"/>
        </w:rPr>
        <w:t>(Product)</w:t>
      </w:r>
      <w:r w:rsidRPr="00147759">
        <w:rPr>
          <w:rFonts w:hint="eastAsia"/>
        </w:rPr>
        <w:t>并拥有商品，反之，卖出的商品总有某个顾客与之相关联。因此，</w:t>
      </w:r>
      <w:r w:rsidRPr="00147759">
        <w:rPr>
          <w:rFonts w:hint="eastAsia"/>
        </w:rPr>
        <w:t>Customer</w:t>
      </w:r>
      <w:r w:rsidRPr="00147759">
        <w:rPr>
          <w:rFonts w:hint="eastAsia"/>
        </w:rPr>
        <w:t>类和</w:t>
      </w:r>
      <w:r w:rsidRPr="00147759">
        <w:rPr>
          <w:rFonts w:hint="eastAsia"/>
        </w:rPr>
        <w:t>Product</w:t>
      </w:r>
      <w:r w:rsidRPr="00147759">
        <w:rPr>
          <w:rFonts w:hint="eastAsia"/>
        </w:rPr>
        <w:t>类之间具有双向关联关系，如图</w:t>
      </w:r>
      <w:r w:rsidRPr="00147759">
        <w:rPr>
          <w:rFonts w:hint="eastAsia"/>
        </w:rPr>
        <w:t>2</w:t>
      </w:r>
      <w:r w:rsidRPr="00147759">
        <w:rPr>
          <w:rFonts w:hint="eastAsia"/>
        </w:rPr>
        <w:t>所示：</w:t>
      </w:r>
    </w:p>
    <w:p w14:paraId="772D8EE3" w14:textId="18A25DF4" w:rsidR="00DE55B0" w:rsidRDefault="00147759" w:rsidP="00FF267F">
      <w:pPr>
        <w:ind w:firstLine="420"/>
      </w:pPr>
      <w:r>
        <w:rPr>
          <w:noProof/>
        </w:rPr>
        <w:drawing>
          <wp:inline distT="0" distB="0" distL="0" distR="0" wp14:anchorId="525017CA" wp14:editId="26189895">
            <wp:extent cx="5278755" cy="744700"/>
            <wp:effectExtent l="0" t="0" r="0" b="0"/>
            <wp:docPr id="3" name="图片 3" descr="http://www.uml.org.cn/oobject/images/20121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oobject/images/201211231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755" cy="744700"/>
                    </a:xfrm>
                    <a:prstGeom prst="rect">
                      <a:avLst/>
                    </a:prstGeom>
                    <a:noFill/>
                    <a:ln>
                      <a:noFill/>
                    </a:ln>
                  </pic:spPr>
                </pic:pic>
              </a:graphicData>
            </a:graphic>
          </wp:inline>
        </w:drawing>
      </w:r>
    </w:p>
    <w:p w14:paraId="27FB1A9B" w14:textId="3E7C2C45" w:rsidR="00147759" w:rsidRDefault="00F36D39" w:rsidP="00FF267F">
      <w:pPr>
        <w:ind w:firstLine="420"/>
      </w:pPr>
      <w:r>
        <w:rPr>
          <w:rFonts w:hint="eastAsia"/>
        </w:rPr>
        <w:t>代码：</w:t>
      </w:r>
    </w:p>
    <w:tbl>
      <w:tblPr>
        <w:tblStyle w:val="a8"/>
        <w:tblW w:w="8280" w:type="dxa"/>
        <w:tblInd w:w="445" w:type="dxa"/>
        <w:shd w:val="clear" w:color="auto" w:fill="F2F2F2" w:themeFill="background1" w:themeFillShade="F2"/>
        <w:tblLook w:val="04A0" w:firstRow="1" w:lastRow="0" w:firstColumn="1" w:lastColumn="0" w:noHBand="0" w:noVBand="1"/>
      </w:tblPr>
      <w:tblGrid>
        <w:gridCol w:w="8280"/>
      </w:tblGrid>
      <w:tr w:rsidR="00F36D39" w14:paraId="4924C21A" w14:textId="77777777" w:rsidTr="006A7BF0">
        <w:tc>
          <w:tcPr>
            <w:tcW w:w="8280" w:type="dxa"/>
            <w:shd w:val="clear" w:color="auto" w:fill="F2F2F2" w:themeFill="background1" w:themeFillShade="F2"/>
          </w:tcPr>
          <w:p w14:paraId="19C9CA98" w14:textId="77777777" w:rsidR="00F36D39" w:rsidRDefault="00F36D39" w:rsidP="00F36D39">
            <w:pPr>
              <w:ind w:firstLineChars="0" w:firstLine="0"/>
            </w:pPr>
            <w:r>
              <w:t>public class Customer {</w:t>
            </w:r>
          </w:p>
          <w:p w14:paraId="6D6DDCFE" w14:textId="77777777" w:rsidR="00F36D39" w:rsidRDefault="00F36D39" w:rsidP="00F36D39">
            <w:pPr>
              <w:ind w:firstLineChars="0" w:firstLine="0"/>
            </w:pPr>
            <w:r>
              <w:t xml:space="preserve">private </w:t>
            </w:r>
            <w:proofErr w:type="gramStart"/>
            <w:r>
              <w:t>Product[</w:t>
            </w:r>
            <w:proofErr w:type="gramEnd"/>
            <w:r>
              <w:t>] products;</w:t>
            </w:r>
          </w:p>
          <w:p w14:paraId="2AC3E9D2" w14:textId="77777777" w:rsidR="00F36D39" w:rsidRDefault="00F36D39" w:rsidP="00F36D39">
            <w:pPr>
              <w:ind w:firstLineChars="0" w:firstLine="0"/>
            </w:pPr>
            <w:r>
              <w:rPr>
                <w:rFonts w:hint="eastAsia"/>
              </w:rPr>
              <w:t>……</w:t>
            </w:r>
          </w:p>
          <w:p w14:paraId="38EDE658" w14:textId="77777777" w:rsidR="00F36D39" w:rsidRDefault="00F36D39" w:rsidP="00F36D39">
            <w:pPr>
              <w:ind w:firstLineChars="0" w:firstLine="0"/>
            </w:pPr>
            <w:r>
              <w:t>}</w:t>
            </w:r>
          </w:p>
          <w:p w14:paraId="19AA9BA2" w14:textId="77777777" w:rsidR="00F36D39" w:rsidRDefault="00F36D39" w:rsidP="00F36D39">
            <w:pPr>
              <w:ind w:firstLineChars="0" w:firstLine="0"/>
            </w:pPr>
          </w:p>
          <w:p w14:paraId="41214B47" w14:textId="77777777" w:rsidR="00F36D39" w:rsidRDefault="00F36D39" w:rsidP="00F36D39">
            <w:pPr>
              <w:ind w:firstLineChars="0" w:firstLine="0"/>
            </w:pPr>
            <w:r>
              <w:t>public class Product {</w:t>
            </w:r>
          </w:p>
          <w:p w14:paraId="3551A9D3" w14:textId="77777777" w:rsidR="00F36D39" w:rsidRDefault="00F36D39" w:rsidP="00F36D39">
            <w:pPr>
              <w:ind w:firstLineChars="0" w:firstLine="0"/>
            </w:pPr>
            <w:r>
              <w:t xml:space="preserve">private Customer </w:t>
            </w:r>
            <w:proofErr w:type="spellStart"/>
            <w:r>
              <w:t>customer</w:t>
            </w:r>
            <w:proofErr w:type="spellEnd"/>
            <w:r>
              <w:t>;</w:t>
            </w:r>
          </w:p>
          <w:p w14:paraId="18ECE4FD" w14:textId="77777777" w:rsidR="00F36D39" w:rsidRDefault="00F36D39" w:rsidP="00F36D39">
            <w:pPr>
              <w:ind w:firstLineChars="0" w:firstLine="0"/>
            </w:pPr>
            <w:r>
              <w:rPr>
                <w:rFonts w:hint="eastAsia"/>
              </w:rPr>
              <w:t>……</w:t>
            </w:r>
          </w:p>
          <w:p w14:paraId="6F130E9E" w14:textId="53196F83" w:rsidR="00F36D39" w:rsidRDefault="00F36D39" w:rsidP="00F36D39">
            <w:pPr>
              <w:ind w:firstLineChars="0" w:firstLine="0"/>
            </w:pPr>
            <w:r>
              <w:t>}</w:t>
            </w:r>
          </w:p>
        </w:tc>
      </w:tr>
    </w:tbl>
    <w:p w14:paraId="3CBB1754" w14:textId="77777777" w:rsidR="00F36D39" w:rsidRDefault="00F36D39" w:rsidP="00FF267F">
      <w:pPr>
        <w:ind w:firstLine="420"/>
      </w:pPr>
    </w:p>
    <w:p w14:paraId="7B8573BF" w14:textId="29AB4D5E" w:rsidR="00147759" w:rsidRPr="003E30A9" w:rsidRDefault="003E30A9" w:rsidP="003E30A9">
      <w:pPr>
        <w:pStyle w:val="a7"/>
        <w:numPr>
          <w:ilvl w:val="0"/>
          <w:numId w:val="27"/>
        </w:numPr>
        <w:ind w:firstLineChars="0"/>
        <w:rPr>
          <w:b/>
        </w:rPr>
      </w:pPr>
      <w:r>
        <w:rPr>
          <w:rFonts w:hint="eastAsia"/>
          <w:b/>
        </w:rPr>
        <w:t>单</w:t>
      </w:r>
      <w:r w:rsidR="00621198">
        <w:rPr>
          <w:rFonts w:hint="eastAsia"/>
          <w:b/>
        </w:rPr>
        <w:t>向关联</w:t>
      </w:r>
    </w:p>
    <w:p w14:paraId="5F94DC18" w14:textId="77777777" w:rsidR="003E30A9" w:rsidRPr="003E30A9" w:rsidRDefault="003E30A9" w:rsidP="003E30A9">
      <w:pPr>
        <w:ind w:firstLine="420"/>
      </w:pPr>
      <w:r w:rsidRPr="003E30A9">
        <w:rPr>
          <w:rFonts w:hint="eastAsia"/>
        </w:rPr>
        <w:t>类的关联关系也可以是单向的，单向关联用带箭头的实线表示。例如：顾客</w:t>
      </w:r>
      <w:r w:rsidRPr="003E30A9">
        <w:rPr>
          <w:rFonts w:hint="eastAsia"/>
        </w:rPr>
        <w:t>(Customer)</w:t>
      </w:r>
      <w:r w:rsidRPr="003E30A9">
        <w:rPr>
          <w:rFonts w:hint="eastAsia"/>
        </w:rPr>
        <w:t>拥有地址</w:t>
      </w:r>
      <w:r w:rsidRPr="003E30A9">
        <w:rPr>
          <w:rFonts w:hint="eastAsia"/>
        </w:rPr>
        <w:t>(Address)</w:t>
      </w:r>
      <w:r w:rsidRPr="003E30A9">
        <w:rPr>
          <w:rFonts w:hint="eastAsia"/>
        </w:rPr>
        <w:t>，则</w:t>
      </w:r>
      <w:r w:rsidRPr="003E30A9">
        <w:rPr>
          <w:rFonts w:hint="eastAsia"/>
        </w:rPr>
        <w:t>Customer</w:t>
      </w:r>
      <w:r w:rsidRPr="003E30A9">
        <w:rPr>
          <w:rFonts w:hint="eastAsia"/>
        </w:rPr>
        <w:t>类与</w:t>
      </w:r>
      <w:r w:rsidRPr="003E30A9">
        <w:rPr>
          <w:rFonts w:hint="eastAsia"/>
        </w:rPr>
        <w:t>Address</w:t>
      </w:r>
      <w:r w:rsidRPr="003E30A9">
        <w:rPr>
          <w:rFonts w:hint="eastAsia"/>
        </w:rPr>
        <w:t>类具有单向关联关系，如图</w:t>
      </w:r>
      <w:r w:rsidRPr="003E30A9">
        <w:rPr>
          <w:rFonts w:hint="eastAsia"/>
        </w:rPr>
        <w:t>3</w:t>
      </w:r>
      <w:r w:rsidRPr="003E30A9">
        <w:rPr>
          <w:rFonts w:hint="eastAsia"/>
        </w:rPr>
        <w:t>所示：</w:t>
      </w:r>
    </w:p>
    <w:p w14:paraId="43CE4B44" w14:textId="00FFAAF8" w:rsidR="003E30A9" w:rsidRDefault="00562D9A" w:rsidP="00FF267F">
      <w:pPr>
        <w:ind w:firstLine="420"/>
      </w:pPr>
      <w:r>
        <w:rPr>
          <w:noProof/>
        </w:rPr>
        <w:drawing>
          <wp:inline distT="0" distB="0" distL="0" distR="0" wp14:anchorId="5AF2B481" wp14:editId="55045003">
            <wp:extent cx="5278755" cy="815623"/>
            <wp:effectExtent l="0" t="0" r="0" b="3810"/>
            <wp:docPr id="5" name="图片 5" descr="http://www.uml.org.cn/oobject/images/201211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ml.org.cn/oobject/images/201211231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755" cy="815623"/>
                    </a:xfrm>
                    <a:prstGeom prst="rect">
                      <a:avLst/>
                    </a:prstGeom>
                    <a:noFill/>
                    <a:ln>
                      <a:noFill/>
                    </a:ln>
                  </pic:spPr>
                </pic:pic>
              </a:graphicData>
            </a:graphic>
          </wp:inline>
        </w:drawing>
      </w:r>
    </w:p>
    <w:p w14:paraId="6B4EA7F6" w14:textId="05B23F63" w:rsidR="008171EA" w:rsidRDefault="008171EA" w:rsidP="00FF267F">
      <w:pPr>
        <w:ind w:firstLine="420"/>
      </w:pPr>
      <w:r>
        <w:rPr>
          <w:rFonts w:hint="eastAsia"/>
        </w:rPr>
        <w:t>代码：</w:t>
      </w:r>
    </w:p>
    <w:tbl>
      <w:tblPr>
        <w:tblStyle w:val="a8"/>
        <w:tblW w:w="8370" w:type="dxa"/>
        <w:tblInd w:w="445" w:type="dxa"/>
        <w:shd w:val="clear" w:color="auto" w:fill="F2F2F2" w:themeFill="background1" w:themeFillShade="F2"/>
        <w:tblLook w:val="04A0" w:firstRow="1" w:lastRow="0" w:firstColumn="1" w:lastColumn="0" w:noHBand="0" w:noVBand="1"/>
      </w:tblPr>
      <w:tblGrid>
        <w:gridCol w:w="8370"/>
      </w:tblGrid>
      <w:tr w:rsidR="001A3882" w14:paraId="76F3E043" w14:textId="77777777" w:rsidTr="00AE6463">
        <w:tc>
          <w:tcPr>
            <w:tcW w:w="8370" w:type="dxa"/>
            <w:shd w:val="clear" w:color="auto" w:fill="F2F2F2" w:themeFill="background1" w:themeFillShade="F2"/>
          </w:tcPr>
          <w:p w14:paraId="7CC29B29" w14:textId="77777777" w:rsidR="00035D34" w:rsidRDefault="00035D34" w:rsidP="00035D34">
            <w:pPr>
              <w:ind w:firstLineChars="0" w:firstLine="0"/>
            </w:pPr>
            <w:r>
              <w:t>public class Customer {</w:t>
            </w:r>
          </w:p>
          <w:p w14:paraId="50C77EF6" w14:textId="77777777" w:rsidR="00035D34" w:rsidRDefault="00035D34" w:rsidP="00035D34">
            <w:pPr>
              <w:ind w:firstLineChars="0" w:firstLine="0"/>
            </w:pPr>
            <w:r>
              <w:t xml:space="preserve">private Address </w:t>
            </w:r>
            <w:proofErr w:type="spellStart"/>
            <w:r>
              <w:t>address</w:t>
            </w:r>
            <w:proofErr w:type="spellEnd"/>
            <w:r>
              <w:t>;</w:t>
            </w:r>
          </w:p>
          <w:p w14:paraId="105E8201" w14:textId="77777777" w:rsidR="00035D34" w:rsidRDefault="00035D34" w:rsidP="00035D34">
            <w:pPr>
              <w:ind w:firstLineChars="0" w:firstLine="0"/>
            </w:pPr>
            <w:r>
              <w:rPr>
                <w:rFonts w:hint="eastAsia"/>
              </w:rPr>
              <w:t>……</w:t>
            </w:r>
          </w:p>
          <w:p w14:paraId="779A757D" w14:textId="18843C2E" w:rsidR="00035D34" w:rsidRDefault="00035D34" w:rsidP="00035D34">
            <w:pPr>
              <w:ind w:firstLineChars="0" w:firstLine="0"/>
            </w:pPr>
            <w:r>
              <w:t>}</w:t>
            </w:r>
          </w:p>
          <w:p w14:paraId="7B9A229C" w14:textId="77777777" w:rsidR="00035D34" w:rsidRDefault="00035D34" w:rsidP="00035D34">
            <w:pPr>
              <w:ind w:firstLineChars="0" w:firstLine="0"/>
            </w:pPr>
            <w:r>
              <w:t>public class Address {</w:t>
            </w:r>
          </w:p>
          <w:p w14:paraId="632EB195" w14:textId="77777777" w:rsidR="00035D34" w:rsidRDefault="00035D34" w:rsidP="00035D34">
            <w:pPr>
              <w:ind w:firstLineChars="0" w:firstLine="0"/>
            </w:pPr>
            <w:r>
              <w:rPr>
                <w:rFonts w:hint="eastAsia"/>
              </w:rPr>
              <w:lastRenderedPageBreak/>
              <w:t>……</w:t>
            </w:r>
          </w:p>
          <w:p w14:paraId="6E48B926" w14:textId="115F8529" w:rsidR="001A3882" w:rsidRDefault="00035D34" w:rsidP="00035D34">
            <w:pPr>
              <w:ind w:firstLineChars="0" w:firstLine="0"/>
            </w:pPr>
            <w:r>
              <w:t>}</w:t>
            </w:r>
          </w:p>
        </w:tc>
      </w:tr>
    </w:tbl>
    <w:p w14:paraId="079D69B0" w14:textId="745E5D59" w:rsidR="00562D9A" w:rsidRDefault="00562D9A" w:rsidP="00FF267F">
      <w:pPr>
        <w:ind w:firstLine="420"/>
      </w:pPr>
    </w:p>
    <w:p w14:paraId="4844FBCB" w14:textId="25A80223" w:rsidR="006B75FC" w:rsidRPr="003E30A9" w:rsidRDefault="006B75FC" w:rsidP="006B75FC">
      <w:pPr>
        <w:pStyle w:val="a7"/>
        <w:numPr>
          <w:ilvl w:val="0"/>
          <w:numId w:val="27"/>
        </w:numPr>
        <w:ind w:firstLineChars="0"/>
        <w:rPr>
          <w:b/>
        </w:rPr>
      </w:pPr>
      <w:r>
        <w:rPr>
          <w:rFonts w:hint="eastAsia"/>
          <w:b/>
        </w:rPr>
        <w:t>自关联</w:t>
      </w:r>
    </w:p>
    <w:p w14:paraId="63301FE8" w14:textId="7361E0A1" w:rsidR="006B75FC" w:rsidRDefault="006F1828" w:rsidP="00FF267F">
      <w:pPr>
        <w:ind w:firstLine="420"/>
      </w:pPr>
      <w:r w:rsidRPr="006F1828">
        <w:rPr>
          <w:rFonts w:hint="eastAsia"/>
        </w:rPr>
        <w:t>在系统中可能会存在一些类的属性对象类型为该类本身，这种特殊的关联关系称为自关联。例如：一个节点类</w:t>
      </w:r>
      <w:r w:rsidRPr="006F1828">
        <w:rPr>
          <w:rFonts w:hint="eastAsia"/>
        </w:rPr>
        <w:t>(Node)</w:t>
      </w:r>
      <w:r w:rsidRPr="006F1828">
        <w:rPr>
          <w:rFonts w:hint="eastAsia"/>
        </w:rPr>
        <w:t>的成员又是节点</w:t>
      </w:r>
      <w:r w:rsidRPr="006F1828">
        <w:rPr>
          <w:rFonts w:hint="eastAsia"/>
        </w:rPr>
        <w:t>Node</w:t>
      </w:r>
      <w:r>
        <w:rPr>
          <w:rFonts w:hint="eastAsia"/>
        </w:rPr>
        <w:t>类型的对象。</w:t>
      </w:r>
    </w:p>
    <w:p w14:paraId="0CF365A5" w14:textId="4E18B7A2" w:rsidR="006F1828" w:rsidRDefault="006F1828" w:rsidP="00FF267F">
      <w:pPr>
        <w:ind w:firstLine="420"/>
      </w:pPr>
      <w:r>
        <w:rPr>
          <w:noProof/>
        </w:rPr>
        <w:drawing>
          <wp:inline distT="0" distB="0" distL="0" distR="0" wp14:anchorId="6A70B0BB" wp14:editId="24BA8D79">
            <wp:extent cx="3143250" cy="1733550"/>
            <wp:effectExtent l="0" t="0" r="0" b="0"/>
            <wp:docPr id="6" name="图片 6" descr="http://www.uml.org.cn/oobject/images/20121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ml.org.cn/oobject/images/201211231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3250" cy="1733550"/>
                    </a:xfrm>
                    <a:prstGeom prst="rect">
                      <a:avLst/>
                    </a:prstGeom>
                    <a:noFill/>
                    <a:ln>
                      <a:noFill/>
                    </a:ln>
                  </pic:spPr>
                </pic:pic>
              </a:graphicData>
            </a:graphic>
          </wp:inline>
        </w:drawing>
      </w:r>
    </w:p>
    <w:tbl>
      <w:tblPr>
        <w:tblStyle w:val="a8"/>
        <w:tblW w:w="8370" w:type="dxa"/>
        <w:tblInd w:w="445" w:type="dxa"/>
        <w:tblLook w:val="04A0" w:firstRow="1" w:lastRow="0" w:firstColumn="1" w:lastColumn="0" w:noHBand="0" w:noVBand="1"/>
      </w:tblPr>
      <w:tblGrid>
        <w:gridCol w:w="8370"/>
      </w:tblGrid>
      <w:tr w:rsidR="00300507" w14:paraId="40B88996" w14:textId="77777777" w:rsidTr="00300507">
        <w:tc>
          <w:tcPr>
            <w:tcW w:w="8370" w:type="dxa"/>
            <w:shd w:val="clear" w:color="auto" w:fill="F2F2F2" w:themeFill="background1" w:themeFillShade="F2"/>
          </w:tcPr>
          <w:p w14:paraId="7C783D07" w14:textId="77777777" w:rsidR="006C4502" w:rsidRDefault="006C4502" w:rsidP="006C4502">
            <w:pPr>
              <w:ind w:firstLineChars="0" w:firstLine="0"/>
            </w:pPr>
            <w:r>
              <w:t>public class Node {</w:t>
            </w:r>
          </w:p>
          <w:p w14:paraId="2BCA21AB" w14:textId="77777777" w:rsidR="006C4502" w:rsidRDefault="006C4502" w:rsidP="006C4502">
            <w:pPr>
              <w:ind w:firstLineChars="0" w:firstLine="0"/>
            </w:pPr>
            <w:r>
              <w:t xml:space="preserve">private Node </w:t>
            </w:r>
            <w:proofErr w:type="spellStart"/>
            <w:r>
              <w:t>subNode</w:t>
            </w:r>
            <w:proofErr w:type="spellEnd"/>
            <w:r>
              <w:t>;</w:t>
            </w:r>
          </w:p>
          <w:p w14:paraId="047A54CC" w14:textId="77777777" w:rsidR="006C4502" w:rsidRDefault="006C4502" w:rsidP="006C4502">
            <w:pPr>
              <w:ind w:firstLineChars="0" w:firstLine="0"/>
            </w:pPr>
            <w:r>
              <w:rPr>
                <w:rFonts w:hint="eastAsia"/>
              </w:rPr>
              <w:t>……</w:t>
            </w:r>
          </w:p>
          <w:p w14:paraId="43D4406E" w14:textId="6413C802" w:rsidR="00300507" w:rsidRDefault="006C4502" w:rsidP="006C4502">
            <w:pPr>
              <w:ind w:firstLineChars="0" w:firstLine="0"/>
            </w:pPr>
            <w:r>
              <w:t>}</w:t>
            </w:r>
          </w:p>
        </w:tc>
      </w:tr>
    </w:tbl>
    <w:p w14:paraId="10BC5694" w14:textId="29534F96" w:rsidR="00F04D81" w:rsidRDefault="00F04D81" w:rsidP="00D8187D">
      <w:pPr>
        <w:ind w:firstLineChars="0" w:firstLine="0"/>
      </w:pPr>
    </w:p>
    <w:p w14:paraId="7EFB0E61" w14:textId="09FF6F22" w:rsidR="00F04D81" w:rsidRPr="00F04D81" w:rsidRDefault="00F04D81" w:rsidP="00F04D81">
      <w:pPr>
        <w:pStyle w:val="a7"/>
        <w:numPr>
          <w:ilvl w:val="0"/>
          <w:numId w:val="27"/>
        </w:numPr>
        <w:ind w:firstLineChars="0"/>
        <w:rPr>
          <w:b/>
        </w:rPr>
      </w:pPr>
      <w:r w:rsidRPr="00F04D81">
        <w:rPr>
          <w:rFonts w:hint="eastAsia"/>
          <w:b/>
        </w:rPr>
        <w:t>多重性关联</w:t>
      </w:r>
    </w:p>
    <w:p w14:paraId="36C2032B" w14:textId="1144D288" w:rsidR="001C263F" w:rsidRPr="001C263F" w:rsidRDefault="005B37B2" w:rsidP="001C263F">
      <w:pPr>
        <w:ind w:firstLine="420"/>
      </w:pPr>
      <w:r w:rsidRPr="005B37B2">
        <w:rPr>
          <w:rFonts w:hint="eastAsia"/>
        </w:rPr>
        <w:t>多重性关联关系又称为</w:t>
      </w:r>
      <w:proofErr w:type="gramStart"/>
      <w:r w:rsidRPr="005B37B2">
        <w:rPr>
          <w:rFonts w:hint="eastAsia"/>
        </w:rPr>
        <w:t>重数性</w:t>
      </w:r>
      <w:proofErr w:type="gramEnd"/>
      <w:r w:rsidRPr="005B37B2">
        <w:rPr>
          <w:rFonts w:hint="eastAsia"/>
        </w:rPr>
        <w:t>(Multiplicity)</w:t>
      </w:r>
      <w:r w:rsidRPr="005B37B2">
        <w:rPr>
          <w:rFonts w:hint="eastAsia"/>
        </w:rPr>
        <w:t>关联关系，表示两个关联对象在数量上的对应关系。在</w:t>
      </w:r>
      <w:r w:rsidRPr="005B37B2">
        <w:rPr>
          <w:rFonts w:hint="eastAsia"/>
        </w:rPr>
        <w:t>UML</w:t>
      </w:r>
      <w:r w:rsidRPr="005B37B2">
        <w:rPr>
          <w:rFonts w:hint="eastAsia"/>
        </w:rPr>
        <w:t>中，对象之间的多重性可以直接在关联直线上用一个数字或一个数字范围表示。</w:t>
      </w:r>
    </w:p>
    <w:tbl>
      <w:tblPr>
        <w:tblW w:w="7140" w:type="dxa"/>
        <w:jc w:val="center"/>
        <w:tblCellSpacing w:w="15" w:type="dxa"/>
        <w:shd w:val="clear" w:color="auto" w:fill="999999"/>
        <w:tblCellMar>
          <w:top w:w="15" w:type="dxa"/>
          <w:left w:w="15" w:type="dxa"/>
          <w:bottom w:w="15" w:type="dxa"/>
          <w:right w:w="15" w:type="dxa"/>
        </w:tblCellMar>
        <w:tblLook w:val="04A0" w:firstRow="1" w:lastRow="0" w:firstColumn="1" w:lastColumn="0" w:noHBand="0" w:noVBand="1"/>
      </w:tblPr>
      <w:tblGrid>
        <w:gridCol w:w="1108"/>
        <w:gridCol w:w="6032"/>
      </w:tblGrid>
      <w:tr w:rsidR="001C263F" w:rsidRPr="001C263F" w14:paraId="24FFE94C" w14:textId="77777777" w:rsidTr="002C509A">
        <w:trPr>
          <w:trHeight w:val="170"/>
          <w:tblCellSpacing w:w="15" w:type="dxa"/>
          <w:jc w:val="center"/>
        </w:trPr>
        <w:tc>
          <w:tcPr>
            <w:tcW w:w="1063" w:type="dxa"/>
            <w:shd w:val="clear" w:color="auto" w:fill="F2F2F2" w:themeFill="background1" w:themeFillShade="F2"/>
            <w:vAlign w:val="center"/>
            <w:hideMark/>
          </w:tcPr>
          <w:p w14:paraId="4C004F6E"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方式</w:t>
            </w:r>
          </w:p>
        </w:tc>
        <w:tc>
          <w:tcPr>
            <w:tcW w:w="5987" w:type="dxa"/>
            <w:shd w:val="clear" w:color="auto" w:fill="F2F2F2" w:themeFill="background1" w:themeFillShade="F2"/>
            <w:vAlign w:val="center"/>
            <w:hideMark/>
          </w:tcPr>
          <w:p w14:paraId="42F3FB63"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多重性说明</w:t>
            </w:r>
          </w:p>
        </w:tc>
      </w:tr>
      <w:tr w:rsidR="001C263F" w:rsidRPr="001C263F" w14:paraId="0EC36204" w14:textId="77777777" w:rsidTr="001C263F">
        <w:trPr>
          <w:trHeight w:val="170"/>
          <w:tblCellSpacing w:w="15" w:type="dxa"/>
          <w:jc w:val="center"/>
        </w:trPr>
        <w:tc>
          <w:tcPr>
            <w:tcW w:w="0" w:type="auto"/>
            <w:shd w:val="clear" w:color="auto" w:fill="FFFFFF"/>
            <w:vAlign w:val="center"/>
            <w:hideMark/>
          </w:tcPr>
          <w:p w14:paraId="08A5C46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1</w:t>
            </w:r>
          </w:p>
        </w:tc>
        <w:tc>
          <w:tcPr>
            <w:tcW w:w="0" w:type="auto"/>
            <w:shd w:val="clear" w:color="auto" w:fill="FFFFFF"/>
            <w:vAlign w:val="center"/>
            <w:hideMark/>
          </w:tcPr>
          <w:p w14:paraId="5A6C7B4F"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只与该类的一个对象有关系</w:t>
            </w:r>
          </w:p>
        </w:tc>
      </w:tr>
      <w:tr w:rsidR="001C263F" w:rsidRPr="001C263F" w14:paraId="66364022" w14:textId="77777777" w:rsidTr="001C263F">
        <w:trPr>
          <w:trHeight w:val="170"/>
          <w:tblCellSpacing w:w="15" w:type="dxa"/>
          <w:jc w:val="center"/>
        </w:trPr>
        <w:tc>
          <w:tcPr>
            <w:tcW w:w="0" w:type="auto"/>
            <w:shd w:val="clear" w:color="auto" w:fill="FFFFFF"/>
            <w:vAlign w:val="center"/>
            <w:hideMark/>
          </w:tcPr>
          <w:p w14:paraId="7893DE89"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0..*</w:t>
            </w:r>
            <w:proofErr w:type="gramEnd"/>
          </w:p>
        </w:tc>
        <w:tc>
          <w:tcPr>
            <w:tcW w:w="0" w:type="auto"/>
            <w:shd w:val="clear" w:color="auto" w:fill="FFFFFF"/>
            <w:vAlign w:val="center"/>
            <w:hideMark/>
          </w:tcPr>
          <w:p w14:paraId="5BCD189E"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零个或多个对象有关系</w:t>
            </w:r>
          </w:p>
        </w:tc>
      </w:tr>
      <w:tr w:rsidR="001C263F" w:rsidRPr="001C263F" w14:paraId="597EE239" w14:textId="77777777" w:rsidTr="001C263F">
        <w:trPr>
          <w:trHeight w:val="170"/>
          <w:tblCellSpacing w:w="15" w:type="dxa"/>
          <w:jc w:val="center"/>
        </w:trPr>
        <w:tc>
          <w:tcPr>
            <w:tcW w:w="0" w:type="auto"/>
            <w:shd w:val="clear" w:color="auto" w:fill="FFFFFF"/>
            <w:vAlign w:val="center"/>
            <w:hideMark/>
          </w:tcPr>
          <w:p w14:paraId="4A47574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1..*</w:t>
            </w:r>
            <w:proofErr w:type="gramEnd"/>
          </w:p>
        </w:tc>
        <w:tc>
          <w:tcPr>
            <w:tcW w:w="0" w:type="auto"/>
            <w:shd w:val="clear" w:color="auto" w:fill="FFFFFF"/>
            <w:vAlign w:val="center"/>
            <w:hideMark/>
          </w:tcPr>
          <w:p w14:paraId="2DEC3375"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一个或多个对象有关系</w:t>
            </w:r>
          </w:p>
        </w:tc>
      </w:tr>
      <w:tr w:rsidR="001C263F" w:rsidRPr="001C263F" w14:paraId="762AC734" w14:textId="77777777" w:rsidTr="001C263F">
        <w:trPr>
          <w:trHeight w:val="170"/>
          <w:tblCellSpacing w:w="15" w:type="dxa"/>
          <w:jc w:val="center"/>
        </w:trPr>
        <w:tc>
          <w:tcPr>
            <w:tcW w:w="0" w:type="auto"/>
            <w:shd w:val="clear" w:color="auto" w:fill="FFFFFF"/>
            <w:vAlign w:val="center"/>
            <w:hideMark/>
          </w:tcPr>
          <w:p w14:paraId="73B992EC"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1</w:t>
            </w:r>
          </w:p>
        </w:tc>
        <w:tc>
          <w:tcPr>
            <w:tcW w:w="0" w:type="auto"/>
            <w:shd w:val="clear" w:color="auto" w:fill="FFFFFF"/>
            <w:vAlign w:val="center"/>
            <w:hideMark/>
          </w:tcPr>
          <w:p w14:paraId="31466F5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没有或只与该类的一个对象有关系</w:t>
            </w:r>
          </w:p>
        </w:tc>
      </w:tr>
      <w:tr w:rsidR="001C263F" w:rsidRPr="001C263F" w14:paraId="3B726350" w14:textId="77777777" w:rsidTr="001C263F">
        <w:trPr>
          <w:trHeight w:val="170"/>
          <w:tblCellSpacing w:w="15" w:type="dxa"/>
          <w:jc w:val="center"/>
        </w:trPr>
        <w:tc>
          <w:tcPr>
            <w:tcW w:w="0" w:type="auto"/>
            <w:shd w:val="clear" w:color="auto" w:fill="FFFFFF"/>
            <w:vAlign w:val="center"/>
            <w:hideMark/>
          </w:tcPr>
          <w:p w14:paraId="62290B3A"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spellStart"/>
            <w:proofErr w:type="gramStart"/>
            <w:r w:rsidRPr="001C263F">
              <w:rPr>
                <w:rFonts w:ascii="宋体" w:eastAsia="宋体" w:hAnsi="宋体" w:cs="Times New Roman" w:hint="eastAsia"/>
                <w:color w:val="000000"/>
                <w:kern w:val="0"/>
                <w:sz w:val="18"/>
                <w:szCs w:val="18"/>
              </w:rPr>
              <w:t>m..n</w:t>
            </w:r>
            <w:proofErr w:type="spellEnd"/>
            <w:proofErr w:type="gramEnd"/>
          </w:p>
        </w:tc>
        <w:tc>
          <w:tcPr>
            <w:tcW w:w="0" w:type="auto"/>
            <w:shd w:val="clear" w:color="auto" w:fill="FFFFFF"/>
            <w:vAlign w:val="center"/>
            <w:hideMark/>
          </w:tcPr>
          <w:p w14:paraId="5BA09B4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最少m，最多n</w:t>
            </w:r>
            <w:proofErr w:type="gramStart"/>
            <w:r w:rsidRPr="001C263F">
              <w:rPr>
                <w:rFonts w:ascii="宋体" w:eastAsia="宋体" w:hAnsi="宋体" w:cs="Times New Roman" w:hint="eastAsia"/>
                <w:color w:val="000000"/>
                <w:kern w:val="0"/>
                <w:sz w:val="18"/>
                <w:szCs w:val="18"/>
              </w:rPr>
              <w:t>个</w:t>
            </w:r>
            <w:proofErr w:type="gramEnd"/>
            <w:r w:rsidRPr="001C263F">
              <w:rPr>
                <w:rFonts w:ascii="宋体" w:eastAsia="宋体" w:hAnsi="宋体" w:cs="Times New Roman" w:hint="eastAsia"/>
                <w:color w:val="000000"/>
                <w:kern w:val="0"/>
                <w:sz w:val="18"/>
                <w:szCs w:val="18"/>
              </w:rPr>
              <w:t>对象有关系 (m≤n)</w:t>
            </w:r>
          </w:p>
        </w:tc>
      </w:tr>
    </w:tbl>
    <w:p w14:paraId="7F46F3D1" w14:textId="77777777" w:rsidR="008C1750" w:rsidRDefault="008C1750" w:rsidP="00FF267F">
      <w:pPr>
        <w:ind w:firstLine="420"/>
      </w:pPr>
    </w:p>
    <w:p w14:paraId="5A4133ED" w14:textId="3AD020F7" w:rsidR="00270673" w:rsidRPr="0065569D" w:rsidRDefault="002C509A" w:rsidP="0065569D">
      <w:pPr>
        <w:pStyle w:val="a7"/>
        <w:numPr>
          <w:ilvl w:val="0"/>
          <w:numId w:val="27"/>
        </w:numPr>
        <w:ind w:firstLineChars="0"/>
        <w:rPr>
          <w:b/>
        </w:rPr>
      </w:pPr>
      <w:r w:rsidRPr="00D90981">
        <w:rPr>
          <w:rFonts w:hint="eastAsia"/>
          <w:b/>
        </w:rPr>
        <w:t>聚合关系</w:t>
      </w:r>
    </w:p>
    <w:p w14:paraId="50C4E3DD" w14:textId="77777777" w:rsidR="00270673" w:rsidRPr="00270673" w:rsidRDefault="00270673" w:rsidP="009C5B3C">
      <w:pPr>
        <w:ind w:firstLine="420"/>
      </w:pPr>
      <w:r w:rsidRPr="00270673">
        <w:rPr>
          <w:rFonts w:hint="eastAsia"/>
        </w:rPr>
        <w:lastRenderedPageBreak/>
        <w:t>聚合</w:t>
      </w:r>
      <w:r w:rsidRPr="00270673">
        <w:rPr>
          <w:rFonts w:hint="eastAsia"/>
        </w:rPr>
        <w:t>(Aggregation)</w:t>
      </w:r>
      <w:r w:rsidRPr="00270673">
        <w:rPr>
          <w:rFonts w:hint="eastAsia"/>
        </w:rPr>
        <w:t>关系表示整体与部分的关系。在聚合关系中，成员对象是整体对象的一部分，但是成员对象可以脱离整体对象独立存在。在</w:t>
      </w:r>
      <w:r w:rsidRPr="00270673">
        <w:rPr>
          <w:rFonts w:hint="eastAsia"/>
        </w:rPr>
        <w:t>UML</w:t>
      </w:r>
      <w:r w:rsidRPr="00270673">
        <w:rPr>
          <w:rFonts w:hint="eastAsia"/>
        </w:rPr>
        <w:t>中，聚合关系用带空心菱形的直线表示。例如：汽车发动机</w:t>
      </w:r>
      <w:r w:rsidRPr="00270673">
        <w:rPr>
          <w:rFonts w:hint="eastAsia"/>
        </w:rPr>
        <w:t>(Engine)</w:t>
      </w:r>
      <w:r w:rsidRPr="00270673">
        <w:rPr>
          <w:rFonts w:hint="eastAsia"/>
        </w:rPr>
        <w:t>是汽车</w:t>
      </w:r>
      <w:r w:rsidRPr="00270673">
        <w:rPr>
          <w:rFonts w:hint="eastAsia"/>
        </w:rPr>
        <w:t>(Car)</w:t>
      </w:r>
      <w:r w:rsidRPr="00270673">
        <w:rPr>
          <w:rFonts w:hint="eastAsia"/>
        </w:rPr>
        <w:t>的组成部分，但是汽车发动机可以独立存在，因此，汽车和发动机是聚合关系，如图</w:t>
      </w:r>
      <w:r w:rsidRPr="00270673">
        <w:rPr>
          <w:rFonts w:hint="eastAsia"/>
        </w:rPr>
        <w:t>6</w:t>
      </w:r>
      <w:r w:rsidRPr="00270673">
        <w:rPr>
          <w:rFonts w:hint="eastAsia"/>
        </w:rPr>
        <w:t>所示：</w:t>
      </w:r>
    </w:p>
    <w:p w14:paraId="2C66769E" w14:textId="4450E78C" w:rsidR="00270673"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r>
        <w:rPr>
          <w:noProof/>
        </w:rPr>
        <w:drawing>
          <wp:inline distT="0" distB="0" distL="0" distR="0" wp14:anchorId="5DA49DD7" wp14:editId="6DA7400B">
            <wp:extent cx="5278755" cy="809926"/>
            <wp:effectExtent l="0" t="0" r="0" b="9525"/>
            <wp:docPr id="8" name="图片 8" descr="http://www.uml.org.cn/oobject/images/20121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ml.org.cn/oobject/images/2012112319.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755" cy="809926"/>
                    </a:xfrm>
                    <a:prstGeom prst="rect">
                      <a:avLst/>
                    </a:prstGeom>
                    <a:noFill/>
                    <a:ln>
                      <a:noFill/>
                    </a:ln>
                  </pic:spPr>
                </pic:pic>
              </a:graphicData>
            </a:graphic>
          </wp:inline>
        </w:drawing>
      </w:r>
    </w:p>
    <w:p w14:paraId="6ECFC1F2" w14:textId="335043D2" w:rsidR="006E5D0E"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p>
    <w:p w14:paraId="2946A023" w14:textId="3519ED15" w:rsidR="006E5D0E" w:rsidRPr="00270673" w:rsidRDefault="006E5D0E" w:rsidP="006E5D0E">
      <w:pPr>
        <w:pStyle w:val="a7"/>
        <w:numPr>
          <w:ilvl w:val="0"/>
          <w:numId w:val="27"/>
        </w:numPr>
        <w:ind w:firstLineChars="0"/>
        <w:rPr>
          <w:b/>
        </w:rPr>
      </w:pPr>
      <w:r w:rsidRPr="006E5D0E">
        <w:rPr>
          <w:rFonts w:hint="eastAsia"/>
          <w:bCs/>
        </w:rPr>
        <w:t>组合关系</w:t>
      </w:r>
    </w:p>
    <w:p w14:paraId="4CABB2F9" w14:textId="0343DB79" w:rsidR="00270673" w:rsidRPr="009C5B3C" w:rsidRDefault="009C5B3C" w:rsidP="009C5B3C">
      <w:pPr>
        <w:ind w:firstLine="420"/>
      </w:pPr>
      <w:r w:rsidRPr="009C5B3C">
        <w:rPr>
          <w:rFonts w:hint="eastAsia"/>
        </w:rPr>
        <w:t>组合</w:t>
      </w:r>
      <w:r w:rsidRPr="009C5B3C">
        <w:rPr>
          <w:rFonts w:hint="eastAsia"/>
        </w:rPr>
        <w:t>(Composition)</w:t>
      </w:r>
      <w:r w:rsidRPr="009C5B3C">
        <w:rPr>
          <w:rFonts w:hint="eastAsia"/>
        </w:rPr>
        <w:t>关系也表示类之间整体和部分的关系，但是在组合关系中整体对象可以控制成员对象的生命周期，一旦整体对象不存在，成员对象也将不存在，成员对象与整体对象之间具有同生共死的关系。在</w:t>
      </w:r>
      <w:r w:rsidRPr="009C5B3C">
        <w:rPr>
          <w:rFonts w:hint="eastAsia"/>
        </w:rPr>
        <w:t>UML</w:t>
      </w:r>
      <w:r w:rsidRPr="009C5B3C">
        <w:rPr>
          <w:rFonts w:hint="eastAsia"/>
        </w:rPr>
        <w:t>中，组合关系用带实心菱形的直线表示。例如：人的头</w:t>
      </w:r>
      <w:r w:rsidRPr="009C5B3C">
        <w:rPr>
          <w:rFonts w:hint="eastAsia"/>
        </w:rPr>
        <w:t>(Head)</w:t>
      </w:r>
      <w:r w:rsidRPr="009C5B3C">
        <w:rPr>
          <w:rFonts w:hint="eastAsia"/>
        </w:rPr>
        <w:t>与嘴巴</w:t>
      </w:r>
      <w:r w:rsidRPr="009C5B3C">
        <w:rPr>
          <w:rFonts w:hint="eastAsia"/>
        </w:rPr>
        <w:t>(Mouth)</w:t>
      </w:r>
      <w:r w:rsidRPr="009C5B3C">
        <w:rPr>
          <w:rFonts w:hint="eastAsia"/>
        </w:rPr>
        <w:t>，嘴巴是头的组成部分之一，而且如果头没了，嘴巴也就没了，因此头和嘴巴是组合关系，如图</w:t>
      </w:r>
      <w:r w:rsidRPr="009C5B3C">
        <w:rPr>
          <w:rFonts w:hint="eastAsia"/>
        </w:rPr>
        <w:t>7</w:t>
      </w:r>
      <w:r w:rsidRPr="009C5B3C">
        <w:rPr>
          <w:rFonts w:hint="eastAsia"/>
        </w:rPr>
        <w:t>所示：</w:t>
      </w:r>
    </w:p>
    <w:p w14:paraId="294458B1" w14:textId="7AAA8514" w:rsidR="009C5B3C" w:rsidRDefault="005F1280" w:rsidP="00270673">
      <w:pPr>
        <w:ind w:firstLineChars="0"/>
        <w:rPr>
          <w:b/>
        </w:rPr>
      </w:pPr>
      <w:r>
        <w:rPr>
          <w:noProof/>
        </w:rPr>
        <w:drawing>
          <wp:inline distT="0" distB="0" distL="0" distR="0" wp14:anchorId="490EAD25" wp14:editId="022186F1">
            <wp:extent cx="5278755" cy="655131"/>
            <wp:effectExtent l="0" t="0" r="0" b="0"/>
            <wp:docPr id="9" name="图片 9" descr="http://www.uml.org.cn/oobject/images/20121123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ml.org.cn/oobject/images/2012112311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655131"/>
                    </a:xfrm>
                    <a:prstGeom prst="rect">
                      <a:avLst/>
                    </a:prstGeom>
                    <a:noFill/>
                    <a:ln>
                      <a:noFill/>
                    </a:ln>
                  </pic:spPr>
                </pic:pic>
              </a:graphicData>
            </a:graphic>
          </wp:inline>
        </w:drawing>
      </w:r>
    </w:p>
    <w:p w14:paraId="533E7A63" w14:textId="77777777" w:rsidR="009C5B3C" w:rsidRPr="00270673" w:rsidRDefault="009C5B3C" w:rsidP="00270673">
      <w:pPr>
        <w:ind w:firstLineChars="0"/>
        <w:rPr>
          <w:b/>
        </w:rPr>
      </w:pPr>
    </w:p>
    <w:p w14:paraId="18763665" w14:textId="62AC67C3" w:rsidR="00DE55B0" w:rsidRDefault="005F1280" w:rsidP="005F1280">
      <w:pPr>
        <w:pStyle w:val="3"/>
        <w:numPr>
          <w:ilvl w:val="2"/>
          <w:numId w:val="1"/>
        </w:numPr>
      </w:pPr>
      <w:r w:rsidRPr="005F1280">
        <w:rPr>
          <w:rFonts w:hint="eastAsia"/>
        </w:rPr>
        <w:t>依赖关系</w:t>
      </w:r>
    </w:p>
    <w:p w14:paraId="631EC895" w14:textId="77777777" w:rsidR="00361FB0" w:rsidRDefault="00A679A4" w:rsidP="00FF267F">
      <w:pPr>
        <w:ind w:firstLine="420"/>
      </w:pPr>
      <w:r w:rsidRPr="00A679A4">
        <w:rPr>
          <w:rFonts w:hint="eastAsia"/>
        </w:rPr>
        <w:t>依赖</w:t>
      </w:r>
      <w:r w:rsidRPr="00A679A4">
        <w:rPr>
          <w:rFonts w:hint="eastAsia"/>
        </w:rPr>
        <w:t>(Dependency)</w:t>
      </w:r>
      <w:r w:rsidRPr="00A679A4">
        <w:rPr>
          <w:rFonts w:hint="eastAsia"/>
        </w:rPr>
        <w:t>关系是一种使用关系，特定事物的改变有可能会影响到使用该事物的其他事物，在需要表示一个事物使用另一个事物时使用依赖关系。大多数情况下，依赖关系体现在某个类的方法使用另一个类的对象作为参数。在</w:t>
      </w:r>
      <w:r w:rsidRPr="00A679A4">
        <w:rPr>
          <w:rFonts w:hint="eastAsia"/>
        </w:rPr>
        <w:t>UML</w:t>
      </w:r>
      <w:r w:rsidRPr="00A679A4">
        <w:rPr>
          <w:rFonts w:hint="eastAsia"/>
        </w:rPr>
        <w:t>中，依赖关系用带箭头的虚线表示，由依赖的一方指向被依赖的一方。</w:t>
      </w:r>
    </w:p>
    <w:p w14:paraId="76E460F5" w14:textId="77777777" w:rsidR="00361FB0" w:rsidRDefault="00A679A4" w:rsidP="00FF267F">
      <w:pPr>
        <w:ind w:firstLine="420"/>
      </w:pPr>
      <w:r w:rsidRPr="00A679A4">
        <w:rPr>
          <w:rFonts w:hint="eastAsia"/>
        </w:rPr>
        <w:t>例如：</w:t>
      </w:r>
    </w:p>
    <w:p w14:paraId="191D69F2" w14:textId="2F01E614" w:rsidR="00DE55B0" w:rsidRDefault="00A679A4" w:rsidP="00FF267F">
      <w:pPr>
        <w:ind w:firstLine="420"/>
      </w:pPr>
      <w:r w:rsidRPr="00A679A4">
        <w:rPr>
          <w:rFonts w:hint="eastAsia"/>
        </w:rPr>
        <w:t>驾驶员开车，在</w:t>
      </w:r>
      <w:r w:rsidRPr="00A679A4">
        <w:rPr>
          <w:rFonts w:hint="eastAsia"/>
        </w:rPr>
        <w:t>Driver</w:t>
      </w:r>
      <w:r w:rsidRPr="00A679A4">
        <w:rPr>
          <w:rFonts w:hint="eastAsia"/>
        </w:rPr>
        <w:t>类的</w:t>
      </w:r>
      <w:r w:rsidRPr="00A679A4">
        <w:rPr>
          <w:rFonts w:hint="eastAsia"/>
        </w:rPr>
        <w:t>drive()</w:t>
      </w:r>
      <w:r w:rsidRPr="00A679A4">
        <w:rPr>
          <w:rFonts w:hint="eastAsia"/>
        </w:rPr>
        <w:t>方法中将</w:t>
      </w:r>
      <w:r w:rsidRPr="00A679A4">
        <w:rPr>
          <w:rFonts w:hint="eastAsia"/>
        </w:rPr>
        <w:t>Car</w:t>
      </w:r>
      <w:r w:rsidRPr="00A679A4">
        <w:rPr>
          <w:rFonts w:hint="eastAsia"/>
        </w:rPr>
        <w:t>类型的对象</w:t>
      </w:r>
      <w:r w:rsidRPr="00A679A4">
        <w:rPr>
          <w:rFonts w:hint="eastAsia"/>
        </w:rPr>
        <w:t>car</w:t>
      </w:r>
      <w:r w:rsidRPr="00A679A4">
        <w:rPr>
          <w:rFonts w:hint="eastAsia"/>
        </w:rPr>
        <w:t>作为一个参数传递，以便在</w:t>
      </w:r>
      <w:r w:rsidRPr="00A679A4">
        <w:rPr>
          <w:rFonts w:hint="eastAsia"/>
        </w:rPr>
        <w:t>drive()</w:t>
      </w:r>
      <w:r w:rsidRPr="00A679A4">
        <w:rPr>
          <w:rFonts w:hint="eastAsia"/>
        </w:rPr>
        <w:t>方法中能够调用</w:t>
      </w:r>
      <w:r w:rsidRPr="00A679A4">
        <w:rPr>
          <w:rFonts w:hint="eastAsia"/>
        </w:rPr>
        <w:t>car</w:t>
      </w:r>
      <w:r w:rsidRPr="00A679A4">
        <w:rPr>
          <w:rFonts w:hint="eastAsia"/>
        </w:rPr>
        <w:t>的</w:t>
      </w:r>
      <w:r w:rsidRPr="00A679A4">
        <w:rPr>
          <w:rFonts w:hint="eastAsia"/>
        </w:rPr>
        <w:t>move()</w:t>
      </w:r>
      <w:r w:rsidRPr="00A679A4">
        <w:rPr>
          <w:rFonts w:hint="eastAsia"/>
        </w:rPr>
        <w:t>方法，且驾驶员的</w:t>
      </w:r>
      <w:r w:rsidRPr="00A679A4">
        <w:rPr>
          <w:rFonts w:hint="eastAsia"/>
        </w:rPr>
        <w:t>drive()</w:t>
      </w:r>
      <w:r w:rsidRPr="00A679A4">
        <w:rPr>
          <w:rFonts w:hint="eastAsia"/>
        </w:rPr>
        <w:t>方法依赖车的</w:t>
      </w:r>
      <w:r w:rsidRPr="00A679A4">
        <w:rPr>
          <w:rFonts w:hint="eastAsia"/>
        </w:rPr>
        <w:t>move()</w:t>
      </w:r>
      <w:r w:rsidRPr="00A679A4">
        <w:rPr>
          <w:rFonts w:hint="eastAsia"/>
        </w:rPr>
        <w:t>方</w:t>
      </w:r>
      <w:r w:rsidRPr="00A679A4">
        <w:rPr>
          <w:rFonts w:hint="eastAsia"/>
        </w:rPr>
        <w:lastRenderedPageBreak/>
        <w:t>法，因此类</w:t>
      </w:r>
      <w:r w:rsidRPr="00A679A4">
        <w:rPr>
          <w:rFonts w:hint="eastAsia"/>
        </w:rPr>
        <w:t>Driver</w:t>
      </w:r>
      <w:r w:rsidRPr="00A679A4">
        <w:rPr>
          <w:rFonts w:hint="eastAsia"/>
        </w:rPr>
        <w:t>依赖类</w:t>
      </w:r>
      <w:r w:rsidRPr="00A679A4">
        <w:rPr>
          <w:rFonts w:hint="eastAsia"/>
        </w:rPr>
        <w:t>Car</w:t>
      </w:r>
      <w:r w:rsidRPr="00A679A4">
        <w:rPr>
          <w:rFonts w:hint="eastAsia"/>
        </w:rPr>
        <w:t>，</w:t>
      </w:r>
    </w:p>
    <w:p w14:paraId="7549A76C" w14:textId="25A8E022" w:rsidR="00A679A4" w:rsidRDefault="00A679A4" w:rsidP="00FF267F">
      <w:pPr>
        <w:ind w:firstLine="420"/>
      </w:pPr>
    </w:p>
    <w:p w14:paraId="5AAB429B" w14:textId="56CEBAA5" w:rsidR="00A679A4" w:rsidRDefault="00A679A4" w:rsidP="00FF267F">
      <w:pPr>
        <w:ind w:firstLine="420"/>
      </w:pPr>
      <w:r>
        <w:rPr>
          <w:noProof/>
        </w:rPr>
        <w:drawing>
          <wp:inline distT="0" distB="0" distL="0" distR="0" wp14:anchorId="00175A47" wp14:editId="448F3956">
            <wp:extent cx="5278755" cy="1330942"/>
            <wp:effectExtent l="0" t="0" r="0" b="3175"/>
            <wp:docPr id="10" name="图片 10" descr="http://www.uml.org.cn/oobject/images/2012112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755" cy="1330942"/>
                    </a:xfrm>
                    <a:prstGeom prst="rect">
                      <a:avLst/>
                    </a:prstGeom>
                    <a:noFill/>
                    <a:ln>
                      <a:noFill/>
                    </a:ln>
                  </pic:spPr>
                </pic:pic>
              </a:graphicData>
            </a:graphic>
          </wp:inline>
        </w:drawing>
      </w:r>
    </w:p>
    <w:p w14:paraId="59943373" w14:textId="19FFC685" w:rsidR="00DE55B0" w:rsidRDefault="00166BE6" w:rsidP="00FF267F">
      <w:pPr>
        <w:ind w:firstLine="420"/>
      </w:pPr>
      <w:r w:rsidRPr="00166BE6">
        <w:rPr>
          <w:rFonts w:hint="eastAsia"/>
        </w:rPr>
        <w:t>在系统实施阶段，依赖关系通常通过三种方式来实现，第一种也是最常用的一种方式是如图</w:t>
      </w:r>
      <w:r w:rsidRPr="00166BE6">
        <w:rPr>
          <w:rFonts w:hint="eastAsia"/>
        </w:rPr>
        <w:t>1</w:t>
      </w:r>
      <w:r w:rsidRPr="00166BE6">
        <w:rPr>
          <w:rFonts w:hint="eastAsia"/>
        </w:rPr>
        <w:t>所示的将一个类的对象作为另一个类中方法的参数，第二种方式是在一个类的方法中将另一个类的对象作为其局部变量，第三种方式是在一个类的方法中调用另一个类的静态方法。图</w:t>
      </w:r>
      <w:r w:rsidRPr="00166BE6">
        <w:rPr>
          <w:rFonts w:hint="eastAsia"/>
        </w:rPr>
        <w:t>1</w:t>
      </w:r>
      <w:r w:rsidRPr="00166BE6">
        <w:rPr>
          <w:rFonts w:hint="eastAsia"/>
        </w:rPr>
        <w:t>对应的</w:t>
      </w:r>
      <w:r w:rsidRPr="00166BE6">
        <w:rPr>
          <w:rFonts w:hint="eastAsia"/>
        </w:rPr>
        <w:t>Java</w:t>
      </w:r>
      <w:r w:rsidRPr="00166BE6">
        <w:rPr>
          <w:rFonts w:hint="eastAsia"/>
        </w:rPr>
        <w:t>代码片段如下：</w:t>
      </w:r>
    </w:p>
    <w:tbl>
      <w:tblPr>
        <w:tblStyle w:val="a8"/>
        <w:tblW w:w="0" w:type="auto"/>
        <w:tblLook w:val="04A0" w:firstRow="1" w:lastRow="0" w:firstColumn="1" w:lastColumn="0" w:noHBand="0" w:noVBand="1"/>
      </w:tblPr>
      <w:tblGrid>
        <w:gridCol w:w="8303"/>
      </w:tblGrid>
      <w:tr w:rsidR="00DA1340" w14:paraId="23D0996D" w14:textId="77777777" w:rsidTr="00DA1340">
        <w:tc>
          <w:tcPr>
            <w:tcW w:w="8303" w:type="dxa"/>
            <w:shd w:val="clear" w:color="auto" w:fill="F2F2F2" w:themeFill="background1" w:themeFillShade="F2"/>
          </w:tcPr>
          <w:p w14:paraId="3D39925E" w14:textId="77777777" w:rsidR="00DC5B4B" w:rsidRDefault="00DC5B4B" w:rsidP="00DC5B4B">
            <w:pPr>
              <w:ind w:firstLineChars="0" w:firstLine="0"/>
            </w:pPr>
            <w:r>
              <w:t>public class Driver {</w:t>
            </w:r>
          </w:p>
          <w:p w14:paraId="64B103BA" w14:textId="77777777" w:rsidR="00DC5B4B" w:rsidRDefault="00DC5B4B" w:rsidP="00DC5B4B">
            <w:pPr>
              <w:ind w:firstLineChars="0" w:firstLine="0"/>
            </w:pPr>
            <w:r>
              <w:tab/>
              <w:t xml:space="preserve">public void </w:t>
            </w:r>
            <w:proofErr w:type="gramStart"/>
            <w:r>
              <w:t>drive(</w:t>
            </w:r>
            <w:proofErr w:type="gramEnd"/>
            <w:r>
              <w:t>Car car) {</w:t>
            </w:r>
          </w:p>
          <w:p w14:paraId="75E8DFC4" w14:textId="77777777" w:rsidR="00DC5B4B" w:rsidRDefault="00DC5B4B" w:rsidP="00DC5B4B">
            <w:pPr>
              <w:ind w:firstLineChars="0" w:firstLine="0"/>
            </w:pPr>
            <w:r>
              <w:tab/>
            </w:r>
            <w:r>
              <w:tab/>
            </w:r>
            <w:proofErr w:type="spellStart"/>
            <w:proofErr w:type="gramStart"/>
            <w:r>
              <w:t>car.move</w:t>
            </w:r>
            <w:proofErr w:type="spellEnd"/>
            <w:proofErr w:type="gramEnd"/>
            <w:r>
              <w:t>();</w:t>
            </w:r>
          </w:p>
          <w:p w14:paraId="01DD634F" w14:textId="77777777" w:rsidR="00DC5B4B" w:rsidRDefault="00DC5B4B" w:rsidP="00DC5B4B">
            <w:pPr>
              <w:ind w:firstLineChars="0" w:firstLine="0"/>
            </w:pPr>
            <w:r>
              <w:tab/>
              <w:t>}</w:t>
            </w:r>
          </w:p>
          <w:p w14:paraId="25377FFA" w14:textId="77777777" w:rsidR="00DC5B4B" w:rsidRDefault="00DC5B4B" w:rsidP="00DC5B4B">
            <w:pPr>
              <w:ind w:firstLineChars="0" w:firstLine="0"/>
            </w:pPr>
            <w:r>
              <w:t xml:space="preserve">    ……</w:t>
            </w:r>
          </w:p>
          <w:p w14:paraId="5D356F17" w14:textId="77777777" w:rsidR="00DC5B4B" w:rsidRDefault="00DC5B4B" w:rsidP="00DC5B4B">
            <w:pPr>
              <w:ind w:firstLineChars="0" w:firstLine="0"/>
            </w:pPr>
            <w:r>
              <w:t>}</w:t>
            </w:r>
          </w:p>
          <w:p w14:paraId="65F3AAF5" w14:textId="77777777" w:rsidR="00DC5B4B" w:rsidRDefault="00DC5B4B" w:rsidP="00DC5B4B">
            <w:pPr>
              <w:ind w:firstLineChars="0" w:firstLine="0"/>
            </w:pPr>
          </w:p>
          <w:p w14:paraId="4FF25E88" w14:textId="77777777" w:rsidR="00DC5B4B" w:rsidRDefault="00DC5B4B" w:rsidP="00DC5B4B">
            <w:pPr>
              <w:ind w:firstLineChars="0" w:firstLine="0"/>
            </w:pPr>
            <w:r>
              <w:t>public class Car {</w:t>
            </w:r>
          </w:p>
          <w:p w14:paraId="202165F8" w14:textId="77777777" w:rsidR="00DC5B4B" w:rsidRDefault="00DC5B4B" w:rsidP="00DC5B4B">
            <w:pPr>
              <w:ind w:firstLineChars="0" w:firstLine="0"/>
            </w:pPr>
            <w:r>
              <w:tab/>
              <w:t xml:space="preserve">public void </w:t>
            </w:r>
            <w:proofErr w:type="gramStart"/>
            <w:r>
              <w:t>move(</w:t>
            </w:r>
            <w:proofErr w:type="gramEnd"/>
            <w:r>
              <w:t>) {</w:t>
            </w:r>
          </w:p>
          <w:p w14:paraId="3C519769" w14:textId="77777777" w:rsidR="00DC5B4B" w:rsidRDefault="00DC5B4B" w:rsidP="00DC5B4B">
            <w:pPr>
              <w:ind w:firstLineChars="0" w:firstLine="0"/>
            </w:pPr>
            <w:r>
              <w:tab/>
            </w:r>
            <w:r>
              <w:tab/>
              <w:t>......</w:t>
            </w:r>
          </w:p>
          <w:p w14:paraId="212A7974" w14:textId="77777777" w:rsidR="00DC5B4B" w:rsidRDefault="00DC5B4B" w:rsidP="00DC5B4B">
            <w:pPr>
              <w:ind w:firstLineChars="0" w:firstLine="0"/>
            </w:pPr>
            <w:r>
              <w:tab/>
              <w:t>}</w:t>
            </w:r>
          </w:p>
          <w:p w14:paraId="7582169A" w14:textId="77777777" w:rsidR="00DC5B4B" w:rsidRDefault="00DC5B4B" w:rsidP="00DC5B4B">
            <w:pPr>
              <w:ind w:firstLineChars="0" w:firstLine="0"/>
            </w:pPr>
            <w:r>
              <w:t xml:space="preserve">    ……</w:t>
            </w:r>
          </w:p>
          <w:p w14:paraId="4336AE7C" w14:textId="1AAA0C61" w:rsidR="00DA1340" w:rsidRDefault="00DC5B4B" w:rsidP="00DC5B4B">
            <w:pPr>
              <w:ind w:firstLineChars="0" w:firstLine="0"/>
            </w:pPr>
            <w:r>
              <w:t xml:space="preserve">}  </w:t>
            </w:r>
          </w:p>
        </w:tc>
      </w:tr>
    </w:tbl>
    <w:p w14:paraId="046FA1DB" w14:textId="77777777" w:rsidR="00166BE6" w:rsidRDefault="00166BE6" w:rsidP="00FF267F">
      <w:pPr>
        <w:ind w:firstLine="420"/>
      </w:pPr>
    </w:p>
    <w:p w14:paraId="12225E1F" w14:textId="3C3324CF" w:rsidR="00DE55B0" w:rsidRDefault="00931985" w:rsidP="00931985">
      <w:pPr>
        <w:pStyle w:val="3"/>
        <w:numPr>
          <w:ilvl w:val="2"/>
          <w:numId w:val="1"/>
        </w:numPr>
      </w:pPr>
      <w:r w:rsidRPr="00931985">
        <w:rPr>
          <w:rFonts w:hint="eastAsia"/>
        </w:rPr>
        <w:t>泛化关系</w:t>
      </w:r>
    </w:p>
    <w:p w14:paraId="38B1A561" w14:textId="0E6AAB8C" w:rsidR="00DE55B0" w:rsidRDefault="006E286A" w:rsidP="00FF267F">
      <w:pPr>
        <w:ind w:firstLine="420"/>
      </w:pPr>
      <w:r w:rsidRPr="006E286A">
        <w:rPr>
          <w:rFonts w:hint="eastAsia"/>
        </w:rPr>
        <w:t>泛化</w:t>
      </w:r>
      <w:r w:rsidRPr="006E286A">
        <w:rPr>
          <w:rFonts w:hint="eastAsia"/>
        </w:rPr>
        <w:t>(Generalization)</w:t>
      </w:r>
      <w:r w:rsidRPr="006E286A">
        <w:rPr>
          <w:rFonts w:hint="eastAsia"/>
        </w:rPr>
        <w:t>关系也就是继承关系，用于</w:t>
      </w:r>
      <w:proofErr w:type="gramStart"/>
      <w:r w:rsidRPr="006E286A">
        <w:rPr>
          <w:rFonts w:hint="eastAsia"/>
        </w:rPr>
        <w:t>描述父类与</w:t>
      </w:r>
      <w:proofErr w:type="gramEnd"/>
      <w:r w:rsidRPr="006E286A">
        <w:rPr>
          <w:rFonts w:hint="eastAsia"/>
        </w:rPr>
        <w:t>子类之间的关系，</w:t>
      </w:r>
      <w:proofErr w:type="gramStart"/>
      <w:r w:rsidRPr="006E286A">
        <w:rPr>
          <w:rFonts w:hint="eastAsia"/>
        </w:rPr>
        <w:t>父类又称</w:t>
      </w:r>
      <w:r w:rsidRPr="006E286A">
        <w:rPr>
          <w:rFonts w:hint="eastAsia"/>
        </w:rPr>
        <w:lastRenderedPageBreak/>
        <w:t>作基类</w:t>
      </w:r>
      <w:proofErr w:type="gramEnd"/>
      <w:r w:rsidRPr="006E286A">
        <w:rPr>
          <w:rFonts w:hint="eastAsia"/>
        </w:rPr>
        <w:t>或超类，</w:t>
      </w:r>
      <w:proofErr w:type="gramStart"/>
      <w:r w:rsidRPr="006E286A">
        <w:rPr>
          <w:rFonts w:hint="eastAsia"/>
        </w:rPr>
        <w:t>子类又称作</w:t>
      </w:r>
      <w:proofErr w:type="gramEnd"/>
      <w:r w:rsidRPr="006E286A">
        <w:rPr>
          <w:rFonts w:hint="eastAsia"/>
        </w:rPr>
        <w:t>派生类。在</w:t>
      </w:r>
      <w:r w:rsidRPr="006E286A">
        <w:rPr>
          <w:rFonts w:hint="eastAsia"/>
        </w:rPr>
        <w:t>UML</w:t>
      </w:r>
      <w:r w:rsidRPr="006E286A">
        <w:rPr>
          <w:rFonts w:hint="eastAsia"/>
        </w:rPr>
        <w:t>中，泛化关系用带空心三角形的直线来表示。在代码实现时，我们使用面向对象的继承机制来实现泛化关系，如在</w:t>
      </w:r>
      <w:r w:rsidRPr="006E286A">
        <w:rPr>
          <w:rFonts w:hint="eastAsia"/>
        </w:rPr>
        <w:t>Java</w:t>
      </w:r>
      <w:r w:rsidRPr="006E286A">
        <w:rPr>
          <w:rFonts w:hint="eastAsia"/>
        </w:rPr>
        <w:t>语言中使用</w:t>
      </w:r>
      <w:r w:rsidRPr="006E286A">
        <w:rPr>
          <w:rFonts w:hint="eastAsia"/>
        </w:rPr>
        <w:t>extends</w:t>
      </w:r>
      <w:r w:rsidRPr="006E286A">
        <w:rPr>
          <w:rFonts w:hint="eastAsia"/>
        </w:rPr>
        <w:t>关键字、在</w:t>
      </w:r>
      <w:r w:rsidRPr="006E286A">
        <w:rPr>
          <w:rFonts w:hint="eastAsia"/>
        </w:rPr>
        <w:t>C++/C#</w:t>
      </w:r>
      <w:r w:rsidRPr="006E286A">
        <w:rPr>
          <w:rFonts w:hint="eastAsia"/>
        </w:rPr>
        <w:t>中使用冒号“：”来实现。例如：</w:t>
      </w:r>
      <w:r w:rsidRPr="006E286A">
        <w:rPr>
          <w:rFonts w:hint="eastAsia"/>
        </w:rPr>
        <w:t>Student</w:t>
      </w:r>
      <w:r w:rsidRPr="006E286A">
        <w:rPr>
          <w:rFonts w:hint="eastAsia"/>
        </w:rPr>
        <w:t>类和</w:t>
      </w:r>
      <w:r w:rsidRPr="006E286A">
        <w:rPr>
          <w:rFonts w:hint="eastAsia"/>
        </w:rPr>
        <w:t>Teacher</w:t>
      </w:r>
      <w:r w:rsidRPr="006E286A">
        <w:rPr>
          <w:rFonts w:hint="eastAsia"/>
        </w:rPr>
        <w:t>类都是</w:t>
      </w:r>
      <w:r w:rsidRPr="006E286A">
        <w:rPr>
          <w:rFonts w:hint="eastAsia"/>
        </w:rPr>
        <w:t>Person</w:t>
      </w:r>
      <w:r w:rsidRPr="006E286A">
        <w:rPr>
          <w:rFonts w:hint="eastAsia"/>
        </w:rPr>
        <w:t>类的子类，</w:t>
      </w:r>
      <w:r w:rsidRPr="006E286A">
        <w:rPr>
          <w:rFonts w:hint="eastAsia"/>
        </w:rPr>
        <w:t>Student</w:t>
      </w:r>
      <w:r w:rsidRPr="006E286A">
        <w:rPr>
          <w:rFonts w:hint="eastAsia"/>
        </w:rPr>
        <w:t>类和</w:t>
      </w:r>
      <w:r w:rsidRPr="006E286A">
        <w:rPr>
          <w:rFonts w:hint="eastAsia"/>
        </w:rPr>
        <w:t>Teacher</w:t>
      </w:r>
      <w:r w:rsidRPr="006E286A">
        <w:rPr>
          <w:rFonts w:hint="eastAsia"/>
        </w:rPr>
        <w:t>类继承了</w:t>
      </w:r>
      <w:r w:rsidRPr="006E286A">
        <w:rPr>
          <w:rFonts w:hint="eastAsia"/>
        </w:rPr>
        <w:t>Person</w:t>
      </w:r>
      <w:r w:rsidRPr="006E286A">
        <w:rPr>
          <w:rFonts w:hint="eastAsia"/>
        </w:rPr>
        <w:t>类的属性和方法，</w:t>
      </w:r>
      <w:r w:rsidRPr="006E286A">
        <w:rPr>
          <w:rFonts w:hint="eastAsia"/>
        </w:rPr>
        <w:t>Person</w:t>
      </w:r>
      <w:r w:rsidRPr="006E286A">
        <w:rPr>
          <w:rFonts w:hint="eastAsia"/>
        </w:rPr>
        <w:t>类的属性包含姓名</w:t>
      </w:r>
      <w:r w:rsidRPr="006E286A">
        <w:rPr>
          <w:rFonts w:hint="eastAsia"/>
        </w:rPr>
        <w:t>(name)</w:t>
      </w:r>
      <w:r w:rsidRPr="006E286A">
        <w:rPr>
          <w:rFonts w:hint="eastAsia"/>
        </w:rPr>
        <w:t>和年龄</w:t>
      </w:r>
      <w:r w:rsidRPr="006E286A">
        <w:rPr>
          <w:rFonts w:hint="eastAsia"/>
        </w:rPr>
        <w:t>(age)</w:t>
      </w:r>
      <w:r w:rsidRPr="006E286A">
        <w:rPr>
          <w:rFonts w:hint="eastAsia"/>
        </w:rPr>
        <w:t>，每一个</w:t>
      </w:r>
      <w:r w:rsidRPr="006E286A">
        <w:rPr>
          <w:rFonts w:hint="eastAsia"/>
        </w:rPr>
        <w:t>Student</w:t>
      </w:r>
      <w:r w:rsidRPr="006E286A">
        <w:rPr>
          <w:rFonts w:hint="eastAsia"/>
        </w:rPr>
        <w:t>和</w:t>
      </w:r>
      <w:r w:rsidRPr="006E286A">
        <w:rPr>
          <w:rFonts w:hint="eastAsia"/>
        </w:rPr>
        <w:t>Teacher</w:t>
      </w:r>
      <w:r w:rsidRPr="006E286A">
        <w:rPr>
          <w:rFonts w:hint="eastAsia"/>
        </w:rPr>
        <w:t>也都具有这两个属性，另外</w:t>
      </w:r>
      <w:r w:rsidRPr="006E286A">
        <w:rPr>
          <w:rFonts w:hint="eastAsia"/>
        </w:rPr>
        <w:t>Student</w:t>
      </w:r>
      <w:r w:rsidRPr="006E286A">
        <w:rPr>
          <w:rFonts w:hint="eastAsia"/>
        </w:rPr>
        <w:t>类增加了属性学号</w:t>
      </w:r>
      <w:r w:rsidRPr="006E286A">
        <w:rPr>
          <w:rFonts w:hint="eastAsia"/>
        </w:rPr>
        <w:t>(</w:t>
      </w:r>
      <w:proofErr w:type="spellStart"/>
      <w:r w:rsidRPr="006E286A">
        <w:rPr>
          <w:rFonts w:hint="eastAsia"/>
        </w:rPr>
        <w:t>studentNo</w:t>
      </w:r>
      <w:proofErr w:type="spellEnd"/>
      <w:r w:rsidRPr="006E286A">
        <w:rPr>
          <w:rFonts w:hint="eastAsia"/>
        </w:rPr>
        <w:t>)</w:t>
      </w:r>
      <w:r w:rsidRPr="006E286A">
        <w:rPr>
          <w:rFonts w:hint="eastAsia"/>
        </w:rPr>
        <w:t>，</w:t>
      </w:r>
      <w:r w:rsidRPr="006E286A">
        <w:rPr>
          <w:rFonts w:hint="eastAsia"/>
        </w:rPr>
        <w:t>Teacher</w:t>
      </w:r>
      <w:r w:rsidRPr="006E286A">
        <w:rPr>
          <w:rFonts w:hint="eastAsia"/>
        </w:rPr>
        <w:t>类增加了属性教师编号</w:t>
      </w:r>
      <w:r w:rsidRPr="006E286A">
        <w:rPr>
          <w:rFonts w:hint="eastAsia"/>
        </w:rPr>
        <w:t>(</w:t>
      </w:r>
      <w:proofErr w:type="spellStart"/>
      <w:r w:rsidRPr="006E286A">
        <w:rPr>
          <w:rFonts w:hint="eastAsia"/>
        </w:rPr>
        <w:t>teacherNo</w:t>
      </w:r>
      <w:proofErr w:type="spellEnd"/>
      <w:r w:rsidRPr="006E286A">
        <w:rPr>
          <w:rFonts w:hint="eastAsia"/>
        </w:rPr>
        <w:t>)</w:t>
      </w:r>
      <w:r w:rsidRPr="006E286A">
        <w:rPr>
          <w:rFonts w:hint="eastAsia"/>
        </w:rPr>
        <w:t>，</w:t>
      </w:r>
      <w:r w:rsidRPr="006E286A">
        <w:rPr>
          <w:rFonts w:hint="eastAsia"/>
        </w:rPr>
        <w:t>Person</w:t>
      </w:r>
      <w:r w:rsidRPr="006E286A">
        <w:rPr>
          <w:rFonts w:hint="eastAsia"/>
        </w:rPr>
        <w:t>类的方法包括行走</w:t>
      </w:r>
      <w:r w:rsidRPr="006E286A">
        <w:rPr>
          <w:rFonts w:hint="eastAsia"/>
        </w:rPr>
        <w:t>move()</w:t>
      </w:r>
      <w:r w:rsidRPr="006E286A">
        <w:rPr>
          <w:rFonts w:hint="eastAsia"/>
        </w:rPr>
        <w:t>和说话</w:t>
      </w:r>
      <w:r w:rsidRPr="006E286A">
        <w:rPr>
          <w:rFonts w:hint="eastAsia"/>
        </w:rPr>
        <w:t>say()</w:t>
      </w:r>
      <w:r w:rsidRPr="006E286A">
        <w:rPr>
          <w:rFonts w:hint="eastAsia"/>
        </w:rPr>
        <w:t>，</w:t>
      </w:r>
      <w:r w:rsidRPr="006E286A">
        <w:rPr>
          <w:rFonts w:hint="eastAsia"/>
        </w:rPr>
        <w:t>Student</w:t>
      </w:r>
      <w:r w:rsidRPr="006E286A">
        <w:rPr>
          <w:rFonts w:hint="eastAsia"/>
        </w:rPr>
        <w:t>类和</w:t>
      </w:r>
      <w:r w:rsidRPr="006E286A">
        <w:rPr>
          <w:rFonts w:hint="eastAsia"/>
        </w:rPr>
        <w:t>Teacher</w:t>
      </w:r>
      <w:r w:rsidRPr="006E286A">
        <w:rPr>
          <w:rFonts w:hint="eastAsia"/>
        </w:rPr>
        <w:t>类继承了这两个方法，而且</w:t>
      </w:r>
      <w:r w:rsidRPr="006E286A">
        <w:rPr>
          <w:rFonts w:hint="eastAsia"/>
        </w:rPr>
        <w:t>Student</w:t>
      </w:r>
      <w:r w:rsidRPr="006E286A">
        <w:rPr>
          <w:rFonts w:hint="eastAsia"/>
        </w:rPr>
        <w:t>类还新增方法</w:t>
      </w:r>
      <w:r w:rsidRPr="006E286A">
        <w:rPr>
          <w:rFonts w:hint="eastAsia"/>
        </w:rPr>
        <w:t>study()</w:t>
      </w:r>
      <w:r w:rsidRPr="006E286A">
        <w:rPr>
          <w:rFonts w:hint="eastAsia"/>
        </w:rPr>
        <w:t>，</w:t>
      </w:r>
      <w:r w:rsidRPr="006E286A">
        <w:rPr>
          <w:rFonts w:hint="eastAsia"/>
        </w:rPr>
        <w:t>Teacher</w:t>
      </w:r>
      <w:r w:rsidRPr="006E286A">
        <w:rPr>
          <w:rFonts w:hint="eastAsia"/>
        </w:rPr>
        <w:t>类还新增方法</w:t>
      </w:r>
      <w:r w:rsidRPr="006E286A">
        <w:rPr>
          <w:rFonts w:hint="eastAsia"/>
        </w:rPr>
        <w:t>teach()</w:t>
      </w:r>
      <w:r w:rsidRPr="006E286A">
        <w:rPr>
          <w:rFonts w:hint="eastAsia"/>
        </w:rPr>
        <w:t>。如图</w:t>
      </w:r>
      <w:r w:rsidRPr="006E286A">
        <w:rPr>
          <w:rFonts w:hint="eastAsia"/>
        </w:rPr>
        <w:t>2</w:t>
      </w:r>
      <w:r w:rsidRPr="006E286A">
        <w:rPr>
          <w:rFonts w:hint="eastAsia"/>
        </w:rPr>
        <w:t>所示：</w:t>
      </w:r>
    </w:p>
    <w:p w14:paraId="2D43D1FB" w14:textId="1DDB65E6" w:rsidR="00FA0F09" w:rsidRDefault="00FA0F09" w:rsidP="00FF267F">
      <w:pPr>
        <w:ind w:firstLine="420"/>
      </w:pPr>
    </w:p>
    <w:p w14:paraId="04E0E89F" w14:textId="57B50DAD" w:rsidR="00FA0F09" w:rsidRDefault="001D20BD" w:rsidP="00FF267F">
      <w:pPr>
        <w:ind w:firstLine="420"/>
      </w:pPr>
      <w:r>
        <w:rPr>
          <w:noProof/>
        </w:rPr>
        <w:drawing>
          <wp:inline distT="0" distB="0" distL="0" distR="0" wp14:anchorId="3B6E9E45" wp14:editId="5CC048C8">
            <wp:extent cx="5278755" cy="2479883"/>
            <wp:effectExtent l="0" t="0" r="0" b="0"/>
            <wp:docPr id="4" name="图片 4" descr="http://www.uml.org.cn/oobject/images/20121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oobject/images/20121123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755" cy="2479883"/>
                    </a:xfrm>
                    <a:prstGeom prst="rect">
                      <a:avLst/>
                    </a:prstGeom>
                    <a:noFill/>
                    <a:ln>
                      <a:noFill/>
                    </a:ln>
                  </pic:spPr>
                </pic:pic>
              </a:graphicData>
            </a:graphic>
          </wp:inline>
        </w:drawing>
      </w:r>
    </w:p>
    <w:p w14:paraId="57DA8AB3" w14:textId="7607E198" w:rsidR="001D20BD" w:rsidRDefault="001D20BD" w:rsidP="00FF267F">
      <w:pPr>
        <w:ind w:firstLine="420"/>
      </w:pPr>
    </w:p>
    <w:tbl>
      <w:tblPr>
        <w:tblStyle w:val="a8"/>
        <w:tblW w:w="0" w:type="auto"/>
        <w:tblLook w:val="04A0" w:firstRow="1" w:lastRow="0" w:firstColumn="1" w:lastColumn="0" w:noHBand="0" w:noVBand="1"/>
      </w:tblPr>
      <w:tblGrid>
        <w:gridCol w:w="8303"/>
      </w:tblGrid>
      <w:tr w:rsidR="00871373" w14:paraId="6EDF07D4" w14:textId="77777777" w:rsidTr="00404EDD">
        <w:tc>
          <w:tcPr>
            <w:tcW w:w="8303" w:type="dxa"/>
            <w:shd w:val="clear" w:color="auto" w:fill="F2F2F2" w:themeFill="background1" w:themeFillShade="F2"/>
          </w:tcPr>
          <w:p w14:paraId="28B68008" w14:textId="77777777" w:rsidR="00871373" w:rsidRDefault="00871373" w:rsidP="00871373">
            <w:pPr>
              <w:ind w:firstLineChars="0" w:firstLine="0"/>
            </w:pPr>
            <w:r>
              <w:rPr>
                <w:rFonts w:hint="eastAsia"/>
              </w:rPr>
              <w:t>//</w:t>
            </w:r>
            <w:r>
              <w:rPr>
                <w:rFonts w:hint="eastAsia"/>
              </w:rPr>
              <w:t>父类</w:t>
            </w:r>
          </w:p>
          <w:p w14:paraId="7C5A7CB5" w14:textId="77777777" w:rsidR="00871373" w:rsidRDefault="00871373" w:rsidP="00871373">
            <w:pPr>
              <w:ind w:firstLineChars="0" w:firstLine="0"/>
            </w:pPr>
            <w:r>
              <w:t>public class Person {</w:t>
            </w:r>
          </w:p>
          <w:p w14:paraId="366F28BC" w14:textId="77777777" w:rsidR="00871373" w:rsidRDefault="00871373" w:rsidP="00871373">
            <w:pPr>
              <w:ind w:firstLineChars="0" w:firstLine="0"/>
            </w:pPr>
            <w:r>
              <w:t>protected String name;</w:t>
            </w:r>
          </w:p>
          <w:p w14:paraId="617A8D3C" w14:textId="77777777" w:rsidR="00871373" w:rsidRDefault="00871373" w:rsidP="00871373">
            <w:pPr>
              <w:ind w:firstLineChars="0" w:firstLine="0"/>
            </w:pPr>
            <w:r>
              <w:t xml:space="preserve">protected </w:t>
            </w:r>
            <w:proofErr w:type="spellStart"/>
            <w:r>
              <w:t>int</w:t>
            </w:r>
            <w:proofErr w:type="spellEnd"/>
            <w:r>
              <w:t xml:space="preserve"> age;</w:t>
            </w:r>
          </w:p>
          <w:p w14:paraId="358927F1" w14:textId="77777777" w:rsidR="00871373" w:rsidRDefault="00871373" w:rsidP="00871373">
            <w:pPr>
              <w:ind w:firstLineChars="0" w:firstLine="0"/>
            </w:pPr>
          </w:p>
          <w:p w14:paraId="69CE06AA" w14:textId="77777777" w:rsidR="00871373" w:rsidRDefault="00871373" w:rsidP="00871373">
            <w:pPr>
              <w:ind w:firstLineChars="0" w:firstLine="0"/>
            </w:pPr>
            <w:r>
              <w:t xml:space="preserve">public void </w:t>
            </w:r>
            <w:proofErr w:type="gramStart"/>
            <w:r>
              <w:t>move(</w:t>
            </w:r>
            <w:proofErr w:type="gramEnd"/>
            <w:r>
              <w:t>) {</w:t>
            </w:r>
          </w:p>
          <w:p w14:paraId="1FE297DA" w14:textId="77777777" w:rsidR="00871373" w:rsidRDefault="00871373" w:rsidP="00871373">
            <w:pPr>
              <w:ind w:firstLineChars="0" w:firstLine="0"/>
            </w:pPr>
            <w:r>
              <w:t xml:space="preserve">        ……</w:t>
            </w:r>
          </w:p>
          <w:p w14:paraId="52E855D8" w14:textId="77777777" w:rsidR="00871373" w:rsidRDefault="00871373" w:rsidP="00871373">
            <w:pPr>
              <w:ind w:firstLineChars="0" w:firstLine="0"/>
            </w:pPr>
            <w:r>
              <w:t>}</w:t>
            </w:r>
          </w:p>
          <w:p w14:paraId="36321C88" w14:textId="77777777" w:rsidR="00871373" w:rsidRDefault="00871373" w:rsidP="00871373">
            <w:pPr>
              <w:ind w:firstLineChars="0" w:firstLine="0"/>
            </w:pPr>
          </w:p>
          <w:p w14:paraId="3B7D57D0" w14:textId="77777777" w:rsidR="00871373" w:rsidRDefault="00871373" w:rsidP="00871373">
            <w:pPr>
              <w:ind w:firstLineChars="0" w:firstLine="0"/>
            </w:pPr>
            <w:r>
              <w:t xml:space="preserve">    public void </w:t>
            </w:r>
            <w:proofErr w:type="gramStart"/>
            <w:r>
              <w:t>say(</w:t>
            </w:r>
            <w:proofErr w:type="gramEnd"/>
            <w:r>
              <w:t>) {</w:t>
            </w:r>
          </w:p>
          <w:p w14:paraId="529E8833" w14:textId="77777777" w:rsidR="00871373" w:rsidRDefault="00871373" w:rsidP="00871373">
            <w:pPr>
              <w:ind w:firstLineChars="0" w:firstLine="0"/>
            </w:pPr>
            <w:r>
              <w:lastRenderedPageBreak/>
              <w:t xml:space="preserve">    ……</w:t>
            </w:r>
          </w:p>
          <w:p w14:paraId="26DBEADD" w14:textId="77777777" w:rsidR="00871373" w:rsidRDefault="00871373" w:rsidP="00871373">
            <w:pPr>
              <w:ind w:firstLineChars="0" w:firstLine="0"/>
            </w:pPr>
            <w:r>
              <w:t xml:space="preserve">    }</w:t>
            </w:r>
          </w:p>
          <w:p w14:paraId="5DCDEE0F" w14:textId="77777777" w:rsidR="00871373" w:rsidRDefault="00871373" w:rsidP="00871373">
            <w:pPr>
              <w:ind w:firstLineChars="0" w:firstLine="0"/>
            </w:pPr>
            <w:r>
              <w:t>}</w:t>
            </w:r>
          </w:p>
          <w:p w14:paraId="4032A41E" w14:textId="77777777" w:rsidR="00871373" w:rsidRDefault="00871373" w:rsidP="00871373">
            <w:pPr>
              <w:ind w:firstLineChars="0" w:firstLine="0"/>
            </w:pPr>
          </w:p>
          <w:p w14:paraId="71CEF799" w14:textId="77777777" w:rsidR="00871373" w:rsidRDefault="00871373" w:rsidP="00871373">
            <w:pPr>
              <w:ind w:firstLineChars="0" w:firstLine="0"/>
            </w:pPr>
            <w:r>
              <w:rPr>
                <w:rFonts w:hint="eastAsia"/>
              </w:rPr>
              <w:t>//</w:t>
            </w:r>
            <w:r>
              <w:rPr>
                <w:rFonts w:hint="eastAsia"/>
              </w:rPr>
              <w:t>子类</w:t>
            </w:r>
          </w:p>
          <w:p w14:paraId="2BFDAD95" w14:textId="77777777" w:rsidR="00871373" w:rsidRDefault="00871373" w:rsidP="00871373">
            <w:pPr>
              <w:ind w:firstLineChars="0" w:firstLine="0"/>
            </w:pPr>
            <w:r>
              <w:t>public class Student extends Person {</w:t>
            </w:r>
          </w:p>
          <w:p w14:paraId="3DF8F07D" w14:textId="77777777" w:rsidR="00871373" w:rsidRDefault="00871373" w:rsidP="00871373">
            <w:pPr>
              <w:ind w:firstLineChars="0" w:firstLine="0"/>
            </w:pPr>
            <w:r>
              <w:t xml:space="preserve">private String </w:t>
            </w:r>
            <w:proofErr w:type="spellStart"/>
            <w:r>
              <w:t>studentNo</w:t>
            </w:r>
            <w:proofErr w:type="spellEnd"/>
            <w:r>
              <w:t>;</w:t>
            </w:r>
          </w:p>
          <w:p w14:paraId="122ED091" w14:textId="77777777" w:rsidR="00871373" w:rsidRDefault="00871373" w:rsidP="00871373">
            <w:pPr>
              <w:ind w:firstLineChars="0" w:firstLine="0"/>
            </w:pPr>
          </w:p>
          <w:p w14:paraId="29040665" w14:textId="77777777" w:rsidR="00871373" w:rsidRDefault="00871373" w:rsidP="00871373">
            <w:pPr>
              <w:ind w:firstLineChars="0" w:firstLine="0"/>
            </w:pPr>
            <w:r>
              <w:t xml:space="preserve">public void </w:t>
            </w:r>
            <w:proofErr w:type="gramStart"/>
            <w:r>
              <w:t>study(</w:t>
            </w:r>
            <w:proofErr w:type="gramEnd"/>
            <w:r>
              <w:t>) {</w:t>
            </w:r>
          </w:p>
          <w:p w14:paraId="1A76219E" w14:textId="77777777" w:rsidR="00871373" w:rsidRDefault="00871373" w:rsidP="00871373">
            <w:pPr>
              <w:ind w:firstLineChars="0" w:firstLine="0"/>
            </w:pPr>
            <w:r>
              <w:t xml:space="preserve">    ……</w:t>
            </w:r>
          </w:p>
          <w:p w14:paraId="40F46478" w14:textId="77777777" w:rsidR="00871373" w:rsidRDefault="00871373" w:rsidP="00871373">
            <w:pPr>
              <w:ind w:firstLineChars="0" w:firstLine="0"/>
            </w:pPr>
            <w:r>
              <w:t xml:space="preserve">    }</w:t>
            </w:r>
          </w:p>
          <w:p w14:paraId="7ABF20AA" w14:textId="77777777" w:rsidR="00871373" w:rsidRDefault="00871373" w:rsidP="00871373">
            <w:pPr>
              <w:ind w:firstLineChars="0" w:firstLine="0"/>
            </w:pPr>
            <w:r>
              <w:t>}</w:t>
            </w:r>
          </w:p>
          <w:p w14:paraId="11550821" w14:textId="77777777" w:rsidR="00871373" w:rsidRDefault="00871373" w:rsidP="00871373">
            <w:pPr>
              <w:ind w:firstLineChars="0" w:firstLine="0"/>
            </w:pPr>
          </w:p>
          <w:p w14:paraId="0625A2E6" w14:textId="77777777" w:rsidR="00871373" w:rsidRDefault="00871373" w:rsidP="00871373">
            <w:pPr>
              <w:ind w:firstLineChars="0" w:firstLine="0"/>
            </w:pPr>
            <w:r>
              <w:rPr>
                <w:rFonts w:hint="eastAsia"/>
              </w:rPr>
              <w:t>//</w:t>
            </w:r>
            <w:r>
              <w:rPr>
                <w:rFonts w:hint="eastAsia"/>
              </w:rPr>
              <w:t>子类</w:t>
            </w:r>
          </w:p>
          <w:p w14:paraId="6CE6FAEA" w14:textId="77777777" w:rsidR="00871373" w:rsidRDefault="00871373" w:rsidP="00871373">
            <w:pPr>
              <w:ind w:firstLineChars="0" w:firstLine="0"/>
            </w:pPr>
            <w:r>
              <w:t>public class Teacher extends Person {</w:t>
            </w:r>
          </w:p>
          <w:p w14:paraId="7434C709" w14:textId="77777777" w:rsidR="00871373" w:rsidRDefault="00871373" w:rsidP="00871373">
            <w:pPr>
              <w:ind w:firstLineChars="0" w:firstLine="0"/>
            </w:pPr>
            <w:r>
              <w:t xml:space="preserve">private String </w:t>
            </w:r>
            <w:proofErr w:type="spellStart"/>
            <w:r>
              <w:t>teacherNo</w:t>
            </w:r>
            <w:proofErr w:type="spellEnd"/>
            <w:r>
              <w:t>;</w:t>
            </w:r>
          </w:p>
          <w:p w14:paraId="27C490FE" w14:textId="77777777" w:rsidR="00871373" w:rsidRDefault="00871373" w:rsidP="00871373">
            <w:pPr>
              <w:ind w:firstLineChars="0" w:firstLine="0"/>
            </w:pPr>
          </w:p>
          <w:p w14:paraId="3AFB2954" w14:textId="77777777" w:rsidR="00871373" w:rsidRDefault="00871373" w:rsidP="00871373">
            <w:pPr>
              <w:ind w:firstLineChars="0" w:firstLine="0"/>
            </w:pPr>
            <w:r>
              <w:t xml:space="preserve">public void </w:t>
            </w:r>
            <w:proofErr w:type="gramStart"/>
            <w:r>
              <w:t>teach(</w:t>
            </w:r>
            <w:proofErr w:type="gramEnd"/>
            <w:r>
              <w:t>) {</w:t>
            </w:r>
          </w:p>
          <w:p w14:paraId="506D592D" w14:textId="77777777" w:rsidR="00871373" w:rsidRDefault="00871373" w:rsidP="00871373">
            <w:pPr>
              <w:ind w:firstLineChars="0" w:firstLine="0"/>
            </w:pPr>
            <w:r>
              <w:t xml:space="preserve">    ……</w:t>
            </w:r>
          </w:p>
          <w:p w14:paraId="0E02EF23" w14:textId="77777777" w:rsidR="00871373" w:rsidRDefault="00871373" w:rsidP="00871373">
            <w:pPr>
              <w:ind w:firstLineChars="0" w:firstLine="0"/>
            </w:pPr>
            <w:r>
              <w:t xml:space="preserve">    }</w:t>
            </w:r>
          </w:p>
          <w:p w14:paraId="69514C0A" w14:textId="219CD8C0" w:rsidR="00871373" w:rsidRDefault="00871373" w:rsidP="00871373">
            <w:pPr>
              <w:ind w:firstLineChars="0" w:firstLine="0"/>
            </w:pPr>
            <w:r>
              <w:t>}</w:t>
            </w:r>
          </w:p>
        </w:tc>
      </w:tr>
    </w:tbl>
    <w:p w14:paraId="27668BFE" w14:textId="21312B3E" w:rsidR="001D20BD" w:rsidRDefault="00EF1031" w:rsidP="003C7129">
      <w:pPr>
        <w:pStyle w:val="3"/>
        <w:numPr>
          <w:ilvl w:val="2"/>
          <w:numId w:val="1"/>
        </w:numPr>
      </w:pPr>
      <w:r w:rsidRPr="00EF1031">
        <w:rPr>
          <w:rFonts w:hint="eastAsia"/>
        </w:rPr>
        <w:lastRenderedPageBreak/>
        <w:t>实现关系</w:t>
      </w:r>
    </w:p>
    <w:p w14:paraId="6EF67B78" w14:textId="77777777" w:rsidR="007D5BCA" w:rsidRPr="007D5BCA" w:rsidRDefault="007D5BCA" w:rsidP="00BF0ED6">
      <w:pPr>
        <w:ind w:firstLine="420"/>
      </w:pPr>
      <w:r w:rsidRPr="007D5BCA">
        <w:rPr>
          <w:rFonts w:hint="eastAsia"/>
        </w:rPr>
        <w:t>接口之间也可以有与类之间关系类似的继承关系和依赖关系，但是接口和类之间还存在一种实现</w:t>
      </w:r>
      <w:r w:rsidRPr="007D5BCA">
        <w:rPr>
          <w:rFonts w:hint="eastAsia"/>
        </w:rPr>
        <w:t>(Realization)</w:t>
      </w:r>
      <w:r w:rsidRPr="007D5BCA">
        <w:rPr>
          <w:rFonts w:hint="eastAsia"/>
        </w:rPr>
        <w:t>关系，在这种关系中，</w:t>
      </w:r>
      <w:proofErr w:type="gramStart"/>
      <w:r w:rsidRPr="007D5BCA">
        <w:rPr>
          <w:rFonts w:hint="eastAsia"/>
        </w:rPr>
        <w:t>类实现</w:t>
      </w:r>
      <w:proofErr w:type="gramEnd"/>
      <w:r w:rsidRPr="007D5BCA">
        <w:rPr>
          <w:rFonts w:hint="eastAsia"/>
        </w:rPr>
        <w:t>了接口，类中的操作实现了接口中所声明的操作。在</w:t>
      </w:r>
      <w:r w:rsidRPr="007D5BCA">
        <w:rPr>
          <w:rFonts w:hint="eastAsia"/>
        </w:rPr>
        <w:t>UML</w:t>
      </w:r>
      <w:r w:rsidRPr="007D5BCA">
        <w:rPr>
          <w:rFonts w:hint="eastAsia"/>
        </w:rPr>
        <w:t>中，类与接口之间的实现关系用带空心三角形的虚线来表示。例如：定义了一个交通工具接口</w:t>
      </w:r>
      <w:r w:rsidRPr="007D5BCA">
        <w:rPr>
          <w:rFonts w:hint="eastAsia"/>
        </w:rPr>
        <w:t>Vehicle</w:t>
      </w:r>
      <w:r w:rsidRPr="007D5BCA">
        <w:rPr>
          <w:rFonts w:hint="eastAsia"/>
        </w:rPr>
        <w:t>，包含一个抽象操作</w:t>
      </w:r>
      <w:r w:rsidRPr="007D5BCA">
        <w:rPr>
          <w:rFonts w:hint="eastAsia"/>
        </w:rPr>
        <w:t>move()</w:t>
      </w:r>
      <w:r w:rsidRPr="007D5BCA">
        <w:rPr>
          <w:rFonts w:hint="eastAsia"/>
        </w:rPr>
        <w:t>，在类</w:t>
      </w:r>
      <w:r w:rsidRPr="007D5BCA">
        <w:rPr>
          <w:rFonts w:hint="eastAsia"/>
        </w:rPr>
        <w:t>Ship</w:t>
      </w:r>
      <w:r w:rsidRPr="007D5BCA">
        <w:rPr>
          <w:rFonts w:hint="eastAsia"/>
        </w:rPr>
        <w:t>和类</w:t>
      </w:r>
      <w:r w:rsidRPr="007D5BCA">
        <w:rPr>
          <w:rFonts w:hint="eastAsia"/>
        </w:rPr>
        <w:t>Car</w:t>
      </w:r>
      <w:r w:rsidRPr="007D5BCA">
        <w:rPr>
          <w:rFonts w:hint="eastAsia"/>
        </w:rPr>
        <w:t>中都实现了该</w:t>
      </w:r>
      <w:r w:rsidRPr="007D5BCA">
        <w:rPr>
          <w:rFonts w:hint="eastAsia"/>
        </w:rPr>
        <w:t>move()</w:t>
      </w:r>
      <w:r w:rsidRPr="007D5BCA">
        <w:rPr>
          <w:rFonts w:hint="eastAsia"/>
        </w:rPr>
        <w:t>操作，不过具体的实现细节将会不一样，如图</w:t>
      </w:r>
      <w:r w:rsidRPr="007D5BCA">
        <w:rPr>
          <w:rFonts w:hint="eastAsia"/>
        </w:rPr>
        <w:t>4</w:t>
      </w:r>
      <w:r w:rsidRPr="007D5BCA">
        <w:rPr>
          <w:rFonts w:hint="eastAsia"/>
        </w:rPr>
        <w:t>所示：</w:t>
      </w:r>
    </w:p>
    <w:p w14:paraId="00EBA4E2" w14:textId="2A6ED14A" w:rsidR="007D5BCA" w:rsidRPr="007D5BCA" w:rsidRDefault="007D5BCA" w:rsidP="007D5BCA">
      <w:pPr>
        <w:widowControl/>
        <w:spacing w:before="100" w:beforeAutospacing="1" w:after="100" w:afterAutospacing="1" w:line="300" w:lineRule="atLeast"/>
        <w:ind w:firstLineChars="0" w:firstLine="400"/>
        <w:jc w:val="center"/>
        <w:rPr>
          <w:rFonts w:ascii="宋体" w:eastAsia="宋体" w:hAnsi="宋体" w:cs="宋体"/>
          <w:color w:val="000000"/>
          <w:kern w:val="0"/>
          <w:sz w:val="20"/>
          <w:szCs w:val="20"/>
        </w:rPr>
      </w:pPr>
      <w:r w:rsidRPr="007D5BCA">
        <w:rPr>
          <w:rFonts w:ascii="宋体" w:eastAsia="宋体" w:hAnsi="宋体" w:cs="宋体"/>
          <w:noProof/>
          <w:color w:val="000000"/>
          <w:kern w:val="0"/>
          <w:sz w:val="20"/>
          <w:szCs w:val="20"/>
        </w:rPr>
        <w:lastRenderedPageBreak/>
        <w:drawing>
          <wp:inline distT="0" distB="0" distL="0" distR="0" wp14:anchorId="336CC60C" wp14:editId="080B0942">
            <wp:extent cx="5791200" cy="2857500"/>
            <wp:effectExtent l="0" t="0" r="0" b="0"/>
            <wp:docPr id="7" name="图片 7" descr="http://www.uml.org.cn/oobject/images/20121123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ml.org.cn/oobject/images/2012112311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2857500"/>
                    </a:xfrm>
                    <a:prstGeom prst="rect">
                      <a:avLst/>
                    </a:prstGeom>
                    <a:noFill/>
                    <a:ln>
                      <a:noFill/>
                    </a:ln>
                  </pic:spPr>
                </pic:pic>
              </a:graphicData>
            </a:graphic>
          </wp:inline>
        </w:drawing>
      </w:r>
    </w:p>
    <w:p w14:paraId="2DAD774B" w14:textId="72C6560E" w:rsidR="00404EDD" w:rsidRDefault="00404EDD" w:rsidP="00FF267F">
      <w:pPr>
        <w:ind w:firstLine="420"/>
      </w:pPr>
    </w:p>
    <w:tbl>
      <w:tblPr>
        <w:tblStyle w:val="a8"/>
        <w:tblW w:w="0" w:type="auto"/>
        <w:tblLook w:val="04A0" w:firstRow="1" w:lastRow="0" w:firstColumn="1" w:lastColumn="0" w:noHBand="0" w:noVBand="1"/>
      </w:tblPr>
      <w:tblGrid>
        <w:gridCol w:w="8303"/>
      </w:tblGrid>
      <w:tr w:rsidR="00404EDD" w14:paraId="2BFD47B3" w14:textId="77777777" w:rsidTr="00404EDD">
        <w:tc>
          <w:tcPr>
            <w:tcW w:w="8303" w:type="dxa"/>
            <w:shd w:val="clear" w:color="auto" w:fill="F2F2F2" w:themeFill="background1" w:themeFillShade="F2"/>
          </w:tcPr>
          <w:p w14:paraId="2B2E896E" w14:textId="77777777" w:rsidR="00404EDD" w:rsidRDefault="00404EDD" w:rsidP="00404EDD">
            <w:pPr>
              <w:ind w:firstLineChars="0" w:firstLine="0"/>
            </w:pPr>
            <w:r>
              <w:t>public interface Vehicle {</w:t>
            </w:r>
          </w:p>
          <w:p w14:paraId="335B005A" w14:textId="77777777" w:rsidR="00404EDD" w:rsidRDefault="00404EDD" w:rsidP="00404EDD">
            <w:pPr>
              <w:ind w:firstLineChars="0" w:firstLine="0"/>
            </w:pPr>
            <w:r>
              <w:t xml:space="preserve">public void </w:t>
            </w:r>
            <w:proofErr w:type="gramStart"/>
            <w:r>
              <w:t>move(</w:t>
            </w:r>
            <w:proofErr w:type="gramEnd"/>
            <w:r>
              <w:t>);</w:t>
            </w:r>
          </w:p>
          <w:p w14:paraId="452949CC" w14:textId="77777777" w:rsidR="00404EDD" w:rsidRDefault="00404EDD" w:rsidP="00404EDD">
            <w:pPr>
              <w:ind w:firstLineChars="0" w:firstLine="0"/>
            </w:pPr>
            <w:r>
              <w:t>}</w:t>
            </w:r>
          </w:p>
          <w:p w14:paraId="5C00ED6D" w14:textId="77777777" w:rsidR="00404EDD" w:rsidRDefault="00404EDD" w:rsidP="00404EDD">
            <w:pPr>
              <w:ind w:firstLineChars="0" w:firstLine="0"/>
            </w:pPr>
          </w:p>
          <w:p w14:paraId="2AA15207" w14:textId="77777777" w:rsidR="00404EDD" w:rsidRDefault="00404EDD" w:rsidP="00404EDD">
            <w:pPr>
              <w:ind w:firstLineChars="0" w:firstLine="0"/>
            </w:pPr>
            <w:r>
              <w:t>public class Ship implements Vehicle {</w:t>
            </w:r>
          </w:p>
          <w:p w14:paraId="09D4B1CF" w14:textId="77777777" w:rsidR="00404EDD" w:rsidRDefault="00404EDD" w:rsidP="00404EDD">
            <w:pPr>
              <w:ind w:firstLineChars="0" w:firstLine="0"/>
            </w:pPr>
            <w:r>
              <w:t xml:space="preserve">public void </w:t>
            </w:r>
            <w:proofErr w:type="gramStart"/>
            <w:r>
              <w:t>move(</w:t>
            </w:r>
            <w:proofErr w:type="gramEnd"/>
            <w:r>
              <w:t>) {</w:t>
            </w:r>
          </w:p>
          <w:p w14:paraId="3FB60ED1" w14:textId="77777777" w:rsidR="00404EDD" w:rsidRDefault="00404EDD" w:rsidP="00404EDD">
            <w:pPr>
              <w:ind w:firstLineChars="0" w:firstLine="0"/>
            </w:pPr>
            <w:r>
              <w:t xml:space="preserve">    ……</w:t>
            </w:r>
          </w:p>
          <w:p w14:paraId="46633FBE" w14:textId="77777777" w:rsidR="00404EDD" w:rsidRDefault="00404EDD" w:rsidP="00404EDD">
            <w:pPr>
              <w:ind w:firstLineChars="0" w:firstLine="0"/>
            </w:pPr>
            <w:r>
              <w:t xml:space="preserve">    }</w:t>
            </w:r>
          </w:p>
          <w:p w14:paraId="6891315D" w14:textId="77777777" w:rsidR="00404EDD" w:rsidRDefault="00404EDD" w:rsidP="00404EDD">
            <w:pPr>
              <w:ind w:firstLineChars="0" w:firstLine="0"/>
            </w:pPr>
            <w:r>
              <w:t>}</w:t>
            </w:r>
          </w:p>
          <w:p w14:paraId="251FB8B8" w14:textId="77777777" w:rsidR="00404EDD" w:rsidRDefault="00404EDD" w:rsidP="00404EDD">
            <w:pPr>
              <w:ind w:firstLineChars="0" w:firstLine="0"/>
            </w:pPr>
          </w:p>
          <w:p w14:paraId="4CFE2EF4" w14:textId="77777777" w:rsidR="00404EDD" w:rsidRDefault="00404EDD" w:rsidP="00404EDD">
            <w:pPr>
              <w:ind w:firstLineChars="0" w:firstLine="0"/>
            </w:pPr>
            <w:r>
              <w:t>public class Car implements Vehicle {</w:t>
            </w:r>
          </w:p>
          <w:p w14:paraId="4E5C24C0" w14:textId="77777777" w:rsidR="00404EDD" w:rsidRDefault="00404EDD" w:rsidP="00404EDD">
            <w:pPr>
              <w:ind w:firstLineChars="0" w:firstLine="0"/>
            </w:pPr>
            <w:r>
              <w:t xml:space="preserve">public void </w:t>
            </w:r>
            <w:proofErr w:type="gramStart"/>
            <w:r>
              <w:t>move(</w:t>
            </w:r>
            <w:proofErr w:type="gramEnd"/>
            <w:r>
              <w:t>) {</w:t>
            </w:r>
          </w:p>
          <w:p w14:paraId="3FFAB8FC" w14:textId="77777777" w:rsidR="00404EDD" w:rsidRDefault="00404EDD" w:rsidP="00404EDD">
            <w:pPr>
              <w:ind w:firstLineChars="0" w:firstLine="0"/>
            </w:pPr>
            <w:r>
              <w:t xml:space="preserve">    ……</w:t>
            </w:r>
          </w:p>
          <w:p w14:paraId="10977038" w14:textId="77777777" w:rsidR="00404EDD" w:rsidRDefault="00404EDD" w:rsidP="00404EDD">
            <w:pPr>
              <w:ind w:firstLineChars="0" w:firstLine="0"/>
            </w:pPr>
            <w:r>
              <w:t xml:space="preserve">    }</w:t>
            </w:r>
          </w:p>
          <w:p w14:paraId="5B2EC30A" w14:textId="1CB8D190" w:rsidR="00404EDD" w:rsidRDefault="00404EDD" w:rsidP="00404EDD">
            <w:pPr>
              <w:ind w:firstLineChars="0" w:firstLine="0"/>
            </w:pPr>
            <w:r>
              <w:t>}</w:t>
            </w:r>
          </w:p>
        </w:tc>
      </w:tr>
    </w:tbl>
    <w:p w14:paraId="3DE040CF" w14:textId="15B681D0" w:rsidR="00404EDD" w:rsidRDefault="00404EDD" w:rsidP="00FF267F">
      <w:pPr>
        <w:ind w:firstLine="420"/>
      </w:pPr>
    </w:p>
    <w:p w14:paraId="05AC1CCB" w14:textId="19FB68F1" w:rsidR="002A4CBA" w:rsidRDefault="007C21DF" w:rsidP="002A4CBA">
      <w:pPr>
        <w:pStyle w:val="3"/>
        <w:numPr>
          <w:ilvl w:val="2"/>
          <w:numId w:val="1"/>
        </w:numPr>
      </w:pPr>
      <w:r>
        <w:rPr>
          <w:rFonts w:hint="eastAsia"/>
        </w:rPr>
        <w:lastRenderedPageBreak/>
        <w:t>综合显示</w:t>
      </w:r>
      <w:r w:rsidR="002A4CBA" w:rsidRPr="00EF1031">
        <w:rPr>
          <w:rFonts w:hint="eastAsia"/>
        </w:rPr>
        <w:t>关系</w:t>
      </w:r>
    </w:p>
    <w:p w14:paraId="159EBC57" w14:textId="77777777" w:rsidR="002A4CBA" w:rsidRDefault="002A4CBA" w:rsidP="00FF267F">
      <w:pPr>
        <w:ind w:firstLine="420"/>
      </w:pPr>
    </w:p>
    <w:p w14:paraId="770DE15F" w14:textId="749C5B35" w:rsidR="000B3D78" w:rsidRDefault="000B3D78" w:rsidP="00FF267F">
      <w:pPr>
        <w:ind w:firstLine="420"/>
      </w:pPr>
      <w:r>
        <w:rPr>
          <w:noProof/>
        </w:rPr>
        <w:drawing>
          <wp:inline distT="0" distB="0" distL="0" distR="0" wp14:anchorId="50A79274" wp14:editId="68A4C8E4">
            <wp:extent cx="5278755" cy="4290374"/>
            <wp:effectExtent l="0" t="0" r="0" b="0"/>
            <wp:docPr id="14" name="图片 14" descr="http://images2015.cnblogs.com/blog/26506/201602/26506-20160223180315099-1349930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26506/201602/26506-20160223180315099-134993061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755" cy="4290374"/>
                    </a:xfrm>
                    <a:prstGeom prst="rect">
                      <a:avLst/>
                    </a:prstGeom>
                    <a:noFill/>
                    <a:ln>
                      <a:noFill/>
                    </a:ln>
                  </pic:spPr>
                </pic:pic>
              </a:graphicData>
            </a:graphic>
          </wp:inline>
        </w:drawing>
      </w:r>
    </w:p>
    <w:p w14:paraId="5B086F99" w14:textId="14BBBE5A" w:rsidR="000B3D78" w:rsidRPr="00003A99" w:rsidRDefault="000B3D78" w:rsidP="00FF267F">
      <w:pPr>
        <w:ind w:firstLine="420"/>
      </w:pPr>
    </w:p>
    <w:p w14:paraId="07926B7A" w14:textId="033F2A3D" w:rsidR="00EE54A2" w:rsidRDefault="00EE54A2" w:rsidP="00EE54A2">
      <w:pPr>
        <w:pStyle w:val="1"/>
        <w:numPr>
          <w:ilvl w:val="0"/>
          <w:numId w:val="1"/>
        </w:numPr>
      </w:pPr>
      <w:r>
        <w:rPr>
          <w:rFonts w:hint="eastAsia"/>
        </w:rPr>
        <w:t>对象图（</w:t>
      </w:r>
      <w:r>
        <w:rPr>
          <w:rFonts w:hint="eastAsia"/>
        </w:rPr>
        <w:t>Object Diagram</w:t>
      </w:r>
      <w:r>
        <w:rPr>
          <w:rFonts w:hint="eastAsia"/>
        </w:rPr>
        <w:t>）</w:t>
      </w:r>
    </w:p>
    <w:p w14:paraId="2944251A" w14:textId="6BBF5FF2" w:rsidR="00680C3F" w:rsidRDefault="00680C3F" w:rsidP="00B160C0">
      <w:pPr>
        <w:pStyle w:val="2"/>
        <w:numPr>
          <w:ilvl w:val="1"/>
          <w:numId w:val="1"/>
        </w:numPr>
        <w:ind w:firstLineChars="0"/>
      </w:pPr>
      <w:r>
        <w:rPr>
          <w:rFonts w:hint="eastAsia"/>
        </w:rPr>
        <w:t>概念</w:t>
      </w:r>
    </w:p>
    <w:p w14:paraId="295BD393" w14:textId="77777777" w:rsidR="0085064B" w:rsidRDefault="00C85EF0" w:rsidP="00C85EF0">
      <w:pPr>
        <w:ind w:firstLine="420"/>
      </w:pPr>
      <w:r>
        <w:rPr>
          <w:rFonts w:hint="eastAsia"/>
        </w:rPr>
        <w:t>对象</w:t>
      </w:r>
      <w:r>
        <w:t>：类（</w:t>
      </w:r>
      <w:r>
        <w:rPr>
          <w:rFonts w:hint="eastAsia"/>
        </w:rPr>
        <w:t>Class</w:t>
      </w:r>
      <w:r>
        <w:t>）</w:t>
      </w:r>
      <w:r>
        <w:rPr>
          <w:rFonts w:hint="eastAsia"/>
        </w:rPr>
        <w:t>的</w:t>
      </w:r>
      <w:r>
        <w:t>实例（</w:t>
      </w:r>
      <w:r>
        <w:rPr>
          <w:rFonts w:hint="eastAsia"/>
        </w:rPr>
        <w:t>Instance</w:t>
      </w:r>
      <w:r>
        <w:t>）</w:t>
      </w:r>
      <w:r>
        <w:rPr>
          <w:rFonts w:hint="eastAsia"/>
        </w:rPr>
        <w:t>就是</w:t>
      </w:r>
      <w:r>
        <w:t>对象（</w:t>
      </w:r>
      <w:r>
        <w:rPr>
          <w:rFonts w:hint="eastAsia"/>
        </w:rPr>
        <w:t>Object</w:t>
      </w:r>
      <w:r>
        <w:t>）</w:t>
      </w:r>
      <w:r w:rsidR="0085064B">
        <w:rPr>
          <w:rFonts w:hint="eastAsia"/>
        </w:rPr>
        <w:t>。</w:t>
      </w:r>
    </w:p>
    <w:p w14:paraId="5B370FC9" w14:textId="53893565" w:rsidR="0085064B" w:rsidRDefault="00B33277" w:rsidP="0085064B">
      <w:pPr>
        <w:ind w:firstLine="420"/>
      </w:pPr>
      <w:r w:rsidRPr="00B33277">
        <w:rPr>
          <w:rFonts w:hint="eastAsia"/>
        </w:rPr>
        <w:t>类图代表了一类事物，那么对象图就代表着某个具体的事物。</w:t>
      </w:r>
    </w:p>
    <w:p w14:paraId="31683CCF" w14:textId="094791ED" w:rsidR="00025152" w:rsidRPr="00C85EF0" w:rsidRDefault="00945454" w:rsidP="00C85EF0">
      <w:pPr>
        <w:ind w:firstLine="420"/>
      </w:pPr>
      <w:r>
        <w:rPr>
          <w:rFonts w:hint="eastAsia"/>
        </w:rPr>
        <w:t>对象</w:t>
      </w:r>
      <w:proofErr w:type="gramStart"/>
      <w:r>
        <w:rPr>
          <w:rFonts w:hint="eastAsia"/>
        </w:rPr>
        <w:t>图</w:t>
      </w:r>
      <w:r>
        <w:t>应用</w:t>
      </w:r>
      <w:proofErr w:type="gramEnd"/>
      <w:r>
        <w:t>比较少，一般使用类图表示。</w:t>
      </w:r>
    </w:p>
    <w:p w14:paraId="02723565" w14:textId="66D6EB59" w:rsidR="00680C3F" w:rsidRDefault="008B6495" w:rsidP="00B160C0">
      <w:pPr>
        <w:pStyle w:val="2"/>
        <w:numPr>
          <w:ilvl w:val="1"/>
          <w:numId w:val="1"/>
        </w:numPr>
        <w:ind w:firstLineChars="0"/>
      </w:pPr>
      <w:r>
        <w:rPr>
          <w:rFonts w:hint="eastAsia"/>
        </w:rPr>
        <w:lastRenderedPageBreak/>
        <w:t>组成</w:t>
      </w:r>
    </w:p>
    <w:p w14:paraId="4A142903" w14:textId="00C28261" w:rsidR="008D09EC" w:rsidRDefault="00450DAF" w:rsidP="008D09EC">
      <w:pPr>
        <w:ind w:firstLine="420"/>
      </w:pPr>
      <w:r>
        <w:rPr>
          <w:rFonts w:hint="eastAsia"/>
        </w:rPr>
        <w:t>类图</w:t>
      </w:r>
      <w:r>
        <w:t>和对象图的表示方式区别</w:t>
      </w:r>
    </w:p>
    <w:p w14:paraId="480E4770" w14:textId="6B58DB56" w:rsidR="00F57375" w:rsidRDefault="00F57375" w:rsidP="008D09EC">
      <w:pPr>
        <w:ind w:firstLine="420"/>
      </w:pPr>
      <w:r>
        <w:object w:dxaOrig="7605" w:dyaOrig="3840" w14:anchorId="4331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92pt" o:ole="">
            <v:imagedata r:id="rId19" o:title=""/>
          </v:shape>
          <o:OLEObject Type="Embed" ProgID="Visio.Drawing.15" ShapeID="_x0000_i1025" DrawAspect="Content" ObjectID="_1569324752" r:id="rId20"/>
        </w:object>
      </w:r>
    </w:p>
    <w:p w14:paraId="4573122E" w14:textId="4179AF35" w:rsidR="00F57375" w:rsidRDefault="00924183" w:rsidP="00B160C0">
      <w:pPr>
        <w:pStyle w:val="2"/>
        <w:numPr>
          <w:ilvl w:val="1"/>
          <w:numId w:val="1"/>
        </w:numPr>
        <w:ind w:firstLineChars="0"/>
      </w:pPr>
      <w:r>
        <w:t>实例</w:t>
      </w:r>
    </w:p>
    <w:p w14:paraId="545F2B38" w14:textId="1CEB9EB3" w:rsidR="00EA6AD0" w:rsidRDefault="00EA6AD0" w:rsidP="008D09EC">
      <w:pPr>
        <w:ind w:firstLine="420"/>
      </w:pPr>
      <w:r>
        <w:object w:dxaOrig="3721" w:dyaOrig="4785" w14:anchorId="15A9C8C7">
          <v:shape id="_x0000_i1026" type="#_x0000_t75" style="width:186pt;height:239.5pt" o:ole="">
            <v:imagedata r:id="rId21" o:title=""/>
          </v:shape>
          <o:OLEObject Type="Embed" ProgID="Visio.Drawing.15" ShapeID="_x0000_i1026" DrawAspect="Content" ObjectID="_1569324753" r:id="rId22"/>
        </w:object>
      </w:r>
    </w:p>
    <w:p w14:paraId="1633F054" w14:textId="11EBBAEF" w:rsidR="00A213F2" w:rsidRDefault="00A213F2" w:rsidP="008D09EC">
      <w:pPr>
        <w:ind w:firstLine="420"/>
      </w:pPr>
      <w:r>
        <w:t>“A:</w:t>
      </w:r>
      <w:r>
        <w:rPr>
          <w:rFonts w:hint="eastAsia"/>
        </w:rPr>
        <w:t>公司</w:t>
      </w:r>
      <w:r>
        <w:t>”</w:t>
      </w:r>
      <w:r>
        <w:rPr>
          <w:rFonts w:hint="eastAsia"/>
        </w:rPr>
        <w:t>表示</w:t>
      </w:r>
      <w:r>
        <w:t>对象</w:t>
      </w:r>
      <w:r>
        <w:t>A</w:t>
      </w:r>
      <w:r>
        <w:t>是公司这类的实例，如果是：</w:t>
      </w:r>
      <w:r>
        <w:t>“:</w:t>
      </w:r>
      <w:r>
        <w:rPr>
          <w:rFonts w:hint="eastAsia"/>
        </w:rPr>
        <w:t>公司</w:t>
      </w:r>
      <w:r>
        <w:t>”</w:t>
      </w:r>
      <w:r>
        <w:rPr>
          <w:rFonts w:hint="eastAsia"/>
        </w:rPr>
        <w:t>则</w:t>
      </w:r>
      <w:r>
        <w:t>表示这是公司这类的实例，但是没有具体的名称。</w:t>
      </w:r>
    </w:p>
    <w:p w14:paraId="33065CC0" w14:textId="19D509F4" w:rsidR="00EA6AD0" w:rsidRPr="008D09EC" w:rsidRDefault="00EA6AD0" w:rsidP="008D09EC">
      <w:pPr>
        <w:ind w:firstLine="420"/>
      </w:pPr>
    </w:p>
    <w:p w14:paraId="1731E61D" w14:textId="53BAE508" w:rsidR="00EE54A2" w:rsidRDefault="00EE54A2" w:rsidP="00EE54A2">
      <w:pPr>
        <w:pStyle w:val="1"/>
        <w:numPr>
          <w:ilvl w:val="0"/>
          <w:numId w:val="1"/>
        </w:numPr>
      </w:pPr>
      <w:r>
        <w:rPr>
          <w:rFonts w:hint="eastAsia"/>
        </w:rPr>
        <w:lastRenderedPageBreak/>
        <w:t>构件图（</w:t>
      </w:r>
      <w:r>
        <w:rPr>
          <w:rFonts w:hint="eastAsia"/>
        </w:rPr>
        <w:t>Component Diagram</w:t>
      </w:r>
      <w:r>
        <w:rPr>
          <w:rFonts w:hint="eastAsia"/>
        </w:rPr>
        <w:t>）</w:t>
      </w:r>
    </w:p>
    <w:p w14:paraId="43F15845" w14:textId="7933C4F4" w:rsidR="009256C2" w:rsidRDefault="009256C2" w:rsidP="00E216BF">
      <w:pPr>
        <w:pStyle w:val="2"/>
        <w:numPr>
          <w:ilvl w:val="1"/>
          <w:numId w:val="1"/>
        </w:numPr>
        <w:ind w:firstLineChars="0"/>
      </w:pPr>
      <w:r>
        <w:rPr>
          <w:rFonts w:hint="eastAsia"/>
        </w:rPr>
        <w:t>概念</w:t>
      </w:r>
    </w:p>
    <w:p w14:paraId="1AA1113B" w14:textId="12BA876E" w:rsidR="0024375D" w:rsidRPr="0018399C" w:rsidRDefault="00D75681" w:rsidP="0024375D">
      <w:pPr>
        <w:pStyle w:val="a7"/>
        <w:numPr>
          <w:ilvl w:val="0"/>
          <w:numId w:val="30"/>
        </w:numPr>
        <w:ind w:firstLineChars="0"/>
        <w:rPr>
          <w:b/>
        </w:rPr>
      </w:pPr>
      <w:r w:rsidRPr="0018399C">
        <w:rPr>
          <w:rFonts w:hint="eastAsia"/>
          <w:b/>
        </w:rPr>
        <w:t>什么</w:t>
      </w:r>
      <w:r w:rsidRPr="0018399C">
        <w:rPr>
          <w:b/>
        </w:rPr>
        <w:t>是</w:t>
      </w:r>
      <w:r w:rsidRPr="0018399C">
        <w:rPr>
          <w:rFonts w:hint="eastAsia"/>
          <w:b/>
        </w:rPr>
        <w:t>构件</w:t>
      </w:r>
      <w:r w:rsidRPr="0018399C">
        <w:rPr>
          <w:b/>
        </w:rPr>
        <w:t>？</w:t>
      </w:r>
    </w:p>
    <w:p w14:paraId="4FA92E6A" w14:textId="30F1ACD7" w:rsidR="000F438A" w:rsidRDefault="000F438A" w:rsidP="000F438A">
      <w:pPr>
        <w:ind w:firstLine="420"/>
      </w:pPr>
      <w:r>
        <w:rPr>
          <w:rFonts w:hint="eastAsia"/>
        </w:rPr>
        <w:t>•构件是系统中可替换的物理部分，它包装了实现而且遵从并提供一组接口的实现</w:t>
      </w:r>
    </w:p>
    <w:p w14:paraId="7FE6D35A" w14:textId="2726243C" w:rsidR="000F438A" w:rsidRDefault="000F438A" w:rsidP="000F438A">
      <w:pPr>
        <w:ind w:firstLine="420"/>
      </w:pPr>
      <w:r>
        <w:rPr>
          <w:rFonts w:hint="eastAsia"/>
        </w:rPr>
        <w:t>•规格说明：对于构件，必须有一个它所提供服务的抽象描述。通俗地说，每个构件都必须提供特定的服务</w:t>
      </w:r>
    </w:p>
    <w:p w14:paraId="22843F8C" w14:textId="71877DC1" w:rsidR="000F438A" w:rsidRDefault="000F438A" w:rsidP="000F438A">
      <w:pPr>
        <w:ind w:firstLine="420"/>
      </w:pPr>
      <w:r>
        <w:rPr>
          <w:rFonts w:hint="eastAsia"/>
        </w:rPr>
        <w:t>•一个或多个实现：构件是一种物理概念，必须被一个或多个实现所支持，当然这些实现都必需符合规格说明</w:t>
      </w:r>
    </w:p>
    <w:p w14:paraId="34E3F202" w14:textId="1F595DEF" w:rsidR="000F438A" w:rsidRDefault="000F438A" w:rsidP="000F438A">
      <w:pPr>
        <w:ind w:firstLine="420"/>
      </w:pPr>
      <w:r>
        <w:rPr>
          <w:rFonts w:hint="eastAsia"/>
        </w:rPr>
        <w:t>•受约束的构件标准：每一个构件，在实现时必须遵从某种构件标准</w:t>
      </w:r>
    </w:p>
    <w:p w14:paraId="3FE5CB38" w14:textId="2CAFABC7" w:rsidR="000F438A" w:rsidRDefault="000F438A" w:rsidP="000F438A">
      <w:pPr>
        <w:ind w:firstLine="420"/>
      </w:pPr>
      <w:r>
        <w:rPr>
          <w:rFonts w:hint="eastAsia"/>
        </w:rPr>
        <w:t>•封装方法：也就是构件遵从的封装标准</w:t>
      </w:r>
    </w:p>
    <w:p w14:paraId="5217C7FD" w14:textId="6BA5B9CF" w:rsidR="00725152" w:rsidRDefault="000F438A" w:rsidP="000F438A">
      <w:pPr>
        <w:ind w:firstLine="420"/>
      </w:pPr>
      <w:r>
        <w:rPr>
          <w:rFonts w:hint="eastAsia"/>
        </w:rPr>
        <w:t>•部署方法：当件要运行时，首先要部署它</w:t>
      </w:r>
    </w:p>
    <w:p w14:paraId="63B74AC6" w14:textId="14B4B230" w:rsidR="0024375D" w:rsidRPr="0018399C" w:rsidRDefault="0024375D" w:rsidP="0024375D">
      <w:pPr>
        <w:pStyle w:val="a7"/>
        <w:numPr>
          <w:ilvl w:val="0"/>
          <w:numId w:val="30"/>
        </w:numPr>
        <w:ind w:firstLineChars="0"/>
        <w:rPr>
          <w:b/>
        </w:rPr>
      </w:pPr>
      <w:r w:rsidRPr="0018399C">
        <w:rPr>
          <w:rFonts w:hint="eastAsia"/>
          <w:b/>
        </w:rPr>
        <w:t>构件</w:t>
      </w:r>
      <w:r w:rsidRPr="0018399C">
        <w:rPr>
          <w:b/>
        </w:rPr>
        <w:t>的特点</w:t>
      </w:r>
    </w:p>
    <w:p w14:paraId="4FD61A2F" w14:textId="09AD4627" w:rsidR="0024375D" w:rsidRDefault="0024375D" w:rsidP="0018399C">
      <w:pPr>
        <w:pStyle w:val="a7"/>
        <w:numPr>
          <w:ilvl w:val="0"/>
          <w:numId w:val="31"/>
        </w:numPr>
        <w:ind w:firstLineChars="0"/>
      </w:pPr>
      <w:r>
        <w:rPr>
          <w:rFonts w:hint="eastAsia"/>
        </w:rPr>
        <w:t>能实行</w:t>
      </w:r>
      <w:r>
        <w:t>一定的</w:t>
      </w:r>
      <w:r>
        <w:rPr>
          <w:rFonts w:hint="eastAsia"/>
        </w:rPr>
        <w:t>功能</w:t>
      </w:r>
      <w:r>
        <w:t>，或者提供一些服务。</w:t>
      </w:r>
    </w:p>
    <w:p w14:paraId="5768F885" w14:textId="6956DE62" w:rsidR="0024375D" w:rsidRDefault="0024375D" w:rsidP="0018399C">
      <w:pPr>
        <w:pStyle w:val="a7"/>
        <w:numPr>
          <w:ilvl w:val="0"/>
          <w:numId w:val="31"/>
        </w:numPr>
        <w:ind w:firstLineChars="0"/>
      </w:pPr>
      <w:r>
        <w:rPr>
          <w:rFonts w:hint="eastAsia"/>
        </w:rPr>
        <w:t>不能</w:t>
      </w:r>
      <w:r>
        <w:t>单独运行，要作为系统的一部分来发挥作用。</w:t>
      </w:r>
    </w:p>
    <w:p w14:paraId="449E531B" w14:textId="159A16B7" w:rsidR="0024375D" w:rsidRDefault="0024375D" w:rsidP="0018399C">
      <w:pPr>
        <w:pStyle w:val="a7"/>
        <w:numPr>
          <w:ilvl w:val="0"/>
          <w:numId w:val="31"/>
        </w:numPr>
        <w:ind w:firstLineChars="0"/>
      </w:pPr>
      <w:r>
        <w:rPr>
          <w:rFonts w:hint="eastAsia"/>
        </w:rPr>
        <w:t>是</w:t>
      </w:r>
      <w:r>
        <w:t>物理上的概念</w:t>
      </w:r>
      <w:r>
        <w:rPr>
          <w:rFonts w:hint="eastAsia"/>
        </w:rPr>
        <w:t>，</w:t>
      </w:r>
      <w:r>
        <w:t>不是逻辑上的概念。</w:t>
      </w:r>
    </w:p>
    <w:p w14:paraId="53662BBE" w14:textId="5040BE31" w:rsidR="0024375D" w:rsidRPr="0024375D" w:rsidRDefault="0024375D" w:rsidP="0018399C">
      <w:pPr>
        <w:pStyle w:val="a7"/>
        <w:numPr>
          <w:ilvl w:val="0"/>
          <w:numId w:val="31"/>
        </w:numPr>
        <w:ind w:firstLineChars="0"/>
      </w:pPr>
      <w:r>
        <w:rPr>
          <w:rFonts w:hint="eastAsia"/>
        </w:rPr>
        <w:t>可单独</w:t>
      </w:r>
      <w:r>
        <w:t>维护、可独立升级、可替换而不影响整个系统。</w:t>
      </w:r>
    </w:p>
    <w:p w14:paraId="169E90BF" w14:textId="6B3151B5" w:rsidR="00725152" w:rsidRDefault="00725152" w:rsidP="00725152">
      <w:pPr>
        <w:ind w:firstLine="420"/>
      </w:pPr>
    </w:p>
    <w:p w14:paraId="39016E87" w14:textId="7C5ACA2B" w:rsidR="00517168" w:rsidRPr="00D42298" w:rsidRDefault="00517168" w:rsidP="00D42298">
      <w:pPr>
        <w:pStyle w:val="a7"/>
        <w:numPr>
          <w:ilvl w:val="0"/>
          <w:numId w:val="30"/>
        </w:numPr>
        <w:ind w:firstLineChars="0"/>
        <w:rPr>
          <w:b/>
        </w:rPr>
      </w:pPr>
      <w:r w:rsidRPr="00517168">
        <w:rPr>
          <w:rFonts w:hint="eastAsia"/>
          <w:b/>
        </w:rPr>
        <w:t>构件的类型</w:t>
      </w:r>
    </w:p>
    <w:p w14:paraId="3E0AF99B" w14:textId="2B835EA8" w:rsidR="00517168" w:rsidRDefault="00517168" w:rsidP="00D42298">
      <w:pPr>
        <w:pStyle w:val="a7"/>
        <w:numPr>
          <w:ilvl w:val="0"/>
          <w:numId w:val="32"/>
        </w:numPr>
        <w:ind w:firstLineChars="0"/>
      </w:pPr>
      <w:r w:rsidRPr="00D42298">
        <w:rPr>
          <w:rFonts w:hint="eastAsia"/>
          <w:b/>
        </w:rPr>
        <w:t>实施构件：</w:t>
      </w:r>
      <w:r>
        <w:rPr>
          <w:rFonts w:hint="eastAsia"/>
        </w:rPr>
        <w:t>这类构件是构成一个可执行系统必要和充分的构件，例如动态链接库（</w:t>
      </w:r>
      <w:proofErr w:type="spellStart"/>
      <w:r>
        <w:rPr>
          <w:rFonts w:hint="eastAsia"/>
        </w:rPr>
        <w:t>dll</w:t>
      </w:r>
      <w:proofErr w:type="spellEnd"/>
      <w:r>
        <w:rPr>
          <w:rFonts w:hint="eastAsia"/>
        </w:rPr>
        <w:t>）、可执行文件（</w:t>
      </w:r>
      <w:r>
        <w:rPr>
          <w:rFonts w:hint="eastAsia"/>
        </w:rPr>
        <w:t>exe</w:t>
      </w:r>
      <w:r>
        <w:rPr>
          <w:rFonts w:hint="eastAsia"/>
        </w:rPr>
        <w:t>），另外还包括如</w:t>
      </w:r>
      <w:r>
        <w:rPr>
          <w:rFonts w:hint="eastAsia"/>
        </w:rPr>
        <w:t>COM+</w:t>
      </w:r>
      <w:r>
        <w:rPr>
          <w:rFonts w:hint="eastAsia"/>
        </w:rPr>
        <w:t>、</w:t>
      </w:r>
      <w:r>
        <w:rPr>
          <w:rFonts w:hint="eastAsia"/>
        </w:rPr>
        <w:t>CORBA</w:t>
      </w:r>
      <w:r>
        <w:rPr>
          <w:rFonts w:hint="eastAsia"/>
        </w:rPr>
        <w:t>及企业级</w:t>
      </w:r>
      <w:r>
        <w:rPr>
          <w:rFonts w:hint="eastAsia"/>
        </w:rPr>
        <w:t>Java Beans</w:t>
      </w:r>
      <w:r>
        <w:rPr>
          <w:rFonts w:hint="eastAsia"/>
        </w:rPr>
        <w:t>、动态</w:t>
      </w:r>
      <w:r>
        <w:rPr>
          <w:rFonts w:hint="eastAsia"/>
        </w:rPr>
        <w:t>Web</w:t>
      </w:r>
      <w:r>
        <w:rPr>
          <w:rFonts w:hint="eastAsia"/>
        </w:rPr>
        <w:t>页面也属于实施构件的一部分</w:t>
      </w:r>
    </w:p>
    <w:p w14:paraId="6A05838F" w14:textId="659B369D" w:rsidR="00517168" w:rsidRDefault="00517168" w:rsidP="00D42298">
      <w:pPr>
        <w:pStyle w:val="a7"/>
        <w:numPr>
          <w:ilvl w:val="0"/>
          <w:numId w:val="32"/>
        </w:numPr>
        <w:ind w:firstLineChars="0"/>
      </w:pPr>
      <w:r w:rsidRPr="00D42298">
        <w:rPr>
          <w:rFonts w:hint="eastAsia"/>
          <w:b/>
        </w:rPr>
        <w:t>工作产品构件：</w:t>
      </w:r>
      <w:r>
        <w:rPr>
          <w:rFonts w:hint="eastAsia"/>
        </w:rPr>
        <w:t>这类构件主要是开发过程的产物，包括创建实施构件的源代码文件及数据文件。这些构件并不是直接地参与可执行系统，而是用来产生可执行系统的中间工作产品</w:t>
      </w:r>
    </w:p>
    <w:p w14:paraId="5E186E16" w14:textId="06ED5734" w:rsidR="00517168" w:rsidRDefault="00517168" w:rsidP="00D42298">
      <w:pPr>
        <w:pStyle w:val="a7"/>
        <w:numPr>
          <w:ilvl w:val="0"/>
          <w:numId w:val="32"/>
        </w:numPr>
        <w:ind w:firstLineChars="0"/>
      </w:pPr>
      <w:r w:rsidRPr="00D42298">
        <w:rPr>
          <w:rFonts w:hint="eastAsia"/>
          <w:b/>
        </w:rPr>
        <w:t>执行构件：</w:t>
      </w:r>
      <w:r>
        <w:rPr>
          <w:rFonts w:hint="eastAsia"/>
        </w:rPr>
        <w:t>作为一个正在执行的系统的结果而被创建的，例如由</w:t>
      </w:r>
      <w:r>
        <w:rPr>
          <w:rFonts w:hint="eastAsia"/>
        </w:rPr>
        <w:t>DLL</w:t>
      </w:r>
      <w:r>
        <w:rPr>
          <w:rFonts w:hint="eastAsia"/>
        </w:rPr>
        <w:t>实例化形成的</w:t>
      </w:r>
      <w:r>
        <w:rPr>
          <w:rFonts w:hint="eastAsia"/>
        </w:rPr>
        <w:t>COM+</w:t>
      </w:r>
      <w:r>
        <w:rPr>
          <w:rFonts w:hint="eastAsia"/>
        </w:rPr>
        <w:t>对象</w:t>
      </w:r>
    </w:p>
    <w:p w14:paraId="3B491A0D" w14:textId="21903F99" w:rsidR="00725152" w:rsidRDefault="00C42DD6" w:rsidP="00725152">
      <w:pPr>
        <w:pStyle w:val="2"/>
        <w:numPr>
          <w:ilvl w:val="1"/>
          <w:numId w:val="1"/>
        </w:numPr>
        <w:ind w:firstLineChars="0"/>
      </w:pPr>
      <w:r>
        <w:rPr>
          <w:rFonts w:hint="eastAsia"/>
        </w:rPr>
        <w:lastRenderedPageBreak/>
        <w:t>构件图</w:t>
      </w:r>
      <w:r>
        <w:t>的组成</w:t>
      </w:r>
    </w:p>
    <w:p w14:paraId="6FE6345B" w14:textId="2E629F15" w:rsidR="007B6CCC" w:rsidRDefault="007B6CCC" w:rsidP="00725152">
      <w:pPr>
        <w:ind w:firstLine="420"/>
      </w:pPr>
    </w:p>
    <w:tbl>
      <w:tblPr>
        <w:tblW w:w="9204" w:type="dxa"/>
        <w:tblCellMar>
          <w:left w:w="0" w:type="dxa"/>
          <w:right w:w="0" w:type="dxa"/>
        </w:tblCellMar>
        <w:tblLook w:val="0600" w:firstRow="0" w:lastRow="0" w:firstColumn="0" w:lastColumn="0" w:noHBand="1" w:noVBand="1"/>
      </w:tblPr>
      <w:tblGrid>
        <w:gridCol w:w="1266"/>
        <w:gridCol w:w="4678"/>
        <w:gridCol w:w="3260"/>
      </w:tblGrid>
      <w:tr w:rsidR="00C34DF6" w:rsidRPr="00C34DF6" w14:paraId="582E6ECC" w14:textId="77777777" w:rsidTr="003236C7">
        <w:trPr>
          <w:trHeight w:val="5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A7E2347" w14:textId="77777777" w:rsidR="00C34DF6" w:rsidRPr="00775B48" w:rsidRDefault="00C34DF6" w:rsidP="00C34DF6">
            <w:pPr>
              <w:ind w:firstLineChars="0" w:firstLine="0"/>
              <w:rPr>
                <w:b/>
              </w:rPr>
            </w:pPr>
            <w:r w:rsidRPr="00775B48">
              <w:rPr>
                <w:rFonts w:hint="eastAsia"/>
                <w:b/>
              </w:rPr>
              <w:t>事物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41C4F75" w14:textId="77777777" w:rsidR="00C34DF6" w:rsidRPr="00775B48" w:rsidRDefault="00C34DF6" w:rsidP="00C34DF6">
            <w:pPr>
              <w:ind w:firstLineChars="0" w:firstLine="0"/>
              <w:rPr>
                <w:b/>
              </w:rPr>
            </w:pPr>
            <w:r w:rsidRPr="00775B48">
              <w:rPr>
                <w:rFonts w:hint="eastAsia"/>
                <w:b/>
              </w:rPr>
              <w:t>含义</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D210E4C" w14:textId="77777777" w:rsidR="00C34DF6" w:rsidRPr="00775B48" w:rsidRDefault="00C34DF6" w:rsidP="00C34DF6">
            <w:pPr>
              <w:ind w:firstLine="422"/>
              <w:rPr>
                <w:b/>
              </w:rPr>
            </w:pPr>
            <w:r w:rsidRPr="00775B48">
              <w:rPr>
                <w:rFonts w:hint="eastAsia"/>
                <w:b/>
              </w:rPr>
              <w:t>图例</w:t>
            </w:r>
          </w:p>
        </w:tc>
      </w:tr>
      <w:tr w:rsidR="00C34DF6" w:rsidRPr="00C34DF6" w14:paraId="24ECC646" w14:textId="77777777" w:rsidTr="003236C7">
        <w:trPr>
          <w:trHeight w:val="75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85D6540" w14:textId="77777777" w:rsidR="00C34DF6" w:rsidRPr="00C34DF6" w:rsidRDefault="00C34DF6" w:rsidP="00C34DF6">
            <w:pPr>
              <w:ind w:firstLineChars="0" w:firstLine="0"/>
            </w:pPr>
            <w:r w:rsidRPr="00C34DF6">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201F343" w14:textId="77777777" w:rsidR="00C34DF6" w:rsidRPr="00C34DF6" w:rsidRDefault="00C34DF6" w:rsidP="00C34DF6">
            <w:pPr>
              <w:ind w:firstLineChars="0" w:firstLine="0"/>
            </w:pPr>
            <w:r w:rsidRPr="00C34DF6">
              <w:rPr>
                <w:rFonts w:hint="eastAsia"/>
              </w:rPr>
              <w:t>指系统中可替换的物理部分，构件名字</w:t>
            </w:r>
            <w:r w:rsidRPr="00C34DF6">
              <w:t>(</w:t>
            </w:r>
            <w:r w:rsidRPr="00C34DF6">
              <w:rPr>
                <w:rFonts w:hint="eastAsia"/>
              </w:rPr>
              <w:t>如图中的</w:t>
            </w:r>
            <w:r w:rsidRPr="00C34DF6">
              <w:t>Dictionary)</w:t>
            </w:r>
            <w:r w:rsidRPr="00C34DF6">
              <w:rPr>
                <w:rFonts w:hint="eastAsia"/>
              </w:rPr>
              <w:t>标在矩形中，提供了一组接口的实现。</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FDE0EDC" w14:textId="71900A01" w:rsidR="00C34DF6" w:rsidRPr="00C34DF6" w:rsidRDefault="009B2B0E" w:rsidP="009B2B0E">
            <w:pPr>
              <w:ind w:firstLineChars="0" w:firstLine="0"/>
            </w:pPr>
            <w:r w:rsidRPr="009B2B0E">
              <w:rPr>
                <w:noProof/>
              </w:rPr>
              <mc:AlternateContent>
                <mc:Choice Requires="wpg">
                  <w:drawing>
                    <wp:anchor distT="0" distB="0" distL="114300" distR="114300" simplePos="0" relativeHeight="251681792" behindDoc="0" locked="0" layoutInCell="1" allowOverlap="1" wp14:anchorId="3DDCAC18" wp14:editId="55C2E591">
                      <wp:simplePos x="0" y="0"/>
                      <wp:positionH relativeFrom="column">
                        <wp:posOffset>-2540</wp:posOffset>
                      </wp:positionH>
                      <wp:positionV relativeFrom="paragraph">
                        <wp:posOffset>154305</wp:posOffset>
                      </wp:positionV>
                      <wp:extent cx="1258888" cy="304800"/>
                      <wp:effectExtent l="0" t="0" r="0" b="0"/>
                      <wp:wrapNone/>
                      <wp:docPr id="122996" name="Group 33"/>
                      <wp:cNvGraphicFramePr/>
                      <a:graphic xmlns:a="http://schemas.openxmlformats.org/drawingml/2006/main">
                        <a:graphicData uri="http://schemas.microsoft.com/office/word/2010/wordprocessingGroup">
                          <wpg:wgp>
                            <wpg:cNvGrpSpPr/>
                            <wpg:grpSpPr bwMode="auto">
                              <a:xfrm>
                                <a:off x="0" y="0"/>
                                <a:ext cx="1258888" cy="304800"/>
                                <a:chOff x="0" y="0"/>
                                <a:chExt cx="2150" cy="804"/>
                              </a:xfrm>
                            </wpg:grpSpPr>
                            <wps:wsp>
                              <wps:cNvPr id="122997" name="AutoShape 34"/>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98" name="Picture 35"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105D01AF" id="Group 33" o:spid="_x0000_s1026" style="position:absolute;left:0;text-align:left;margin-left:-.2pt;margin-top:12.15pt;width:99.15pt;height:24pt;z-index:251681792"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">
                      <v:rect id="AutoShape 34"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" filled="f" stroked="f">
                        <o:lock v:ext="edit" aspectratio="t" text="t"/>
                      </v:rect>
                      <v:shape id="Picture 35"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">
                        <v:imagedata r:id="rId24" o:title="13-60" croptop="4447f" cropbottom="25658f" cropleft="755f" cropright=".5"/>
                      </v:shape>
                    </v:group>
                  </w:pict>
                </mc:Fallback>
              </mc:AlternateContent>
            </w:r>
          </w:p>
        </w:tc>
      </w:tr>
      <w:tr w:rsidR="00C34DF6" w:rsidRPr="00C34DF6" w14:paraId="1A891A35" w14:textId="77777777" w:rsidTr="003236C7">
        <w:trPr>
          <w:trHeight w:val="60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A7F2653" w14:textId="77777777" w:rsidR="00C34DF6" w:rsidRPr="00C34DF6" w:rsidRDefault="00C34DF6" w:rsidP="00C34DF6">
            <w:pPr>
              <w:ind w:firstLineChars="0" w:firstLine="0"/>
            </w:pPr>
            <w:r w:rsidRPr="00C34DF6">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EE0F26" w14:textId="77777777" w:rsidR="00C34DF6" w:rsidRPr="00C34DF6" w:rsidRDefault="00C34DF6" w:rsidP="00C34DF6">
            <w:pPr>
              <w:ind w:firstLineChars="0" w:firstLine="0"/>
            </w:pPr>
            <w:r w:rsidRPr="00C34DF6">
              <w:rPr>
                <w:rFonts w:hint="eastAsia"/>
              </w:rPr>
              <w:t>外部可访问到的服务</w:t>
            </w:r>
            <w:r w:rsidRPr="00C34DF6">
              <w:rPr>
                <w:rFonts w:hint="eastAsia"/>
              </w:rPr>
              <w:t xml:space="preserve"> </w:t>
            </w:r>
            <w:r w:rsidRPr="00C34DF6">
              <w:t>(</w:t>
            </w:r>
            <w:r w:rsidRPr="00C34DF6">
              <w:rPr>
                <w:rFonts w:hint="eastAsia"/>
              </w:rPr>
              <w:t>如图中的</w:t>
            </w:r>
            <w:r w:rsidRPr="00C34DF6">
              <w:t>Spell-check)</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C80C35" w14:textId="41D262BF" w:rsidR="00C34DF6" w:rsidRPr="00C34DF6" w:rsidRDefault="009B2B0E" w:rsidP="009B2B0E">
            <w:pPr>
              <w:ind w:firstLineChars="0" w:firstLine="0"/>
            </w:pPr>
            <w:r w:rsidRPr="009B2B0E">
              <w:rPr>
                <w:noProof/>
              </w:rPr>
              <mc:AlternateContent>
                <mc:Choice Requires="wpg">
                  <w:drawing>
                    <wp:anchor distT="0" distB="0" distL="114300" distR="114300" simplePos="0" relativeHeight="251683840" behindDoc="0" locked="0" layoutInCell="1" allowOverlap="1" wp14:anchorId="3F231121" wp14:editId="3F54ED5D">
                      <wp:simplePos x="0" y="0"/>
                      <wp:positionH relativeFrom="column">
                        <wp:posOffset>-2540</wp:posOffset>
                      </wp:positionH>
                      <wp:positionV relativeFrom="paragraph">
                        <wp:posOffset>39370</wp:posOffset>
                      </wp:positionV>
                      <wp:extent cx="1258888" cy="228600"/>
                      <wp:effectExtent l="0" t="0" r="0" b="0"/>
                      <wp:wrapNone/>
                      <wp:docPr id="122999" name="Group 30"/>
                      <wp:cNvGraphicFramePr/>
                      <a:graphic xmlns:a="http://schemas.openxmlformats.org/drawingml/2006/main">
                        <a:graphicData uri="http://schemas.microsoft.com/office/word/2010/wordprocessingGroup">
                          <wpg:wgp>
                            <wpg:cNvGrpSpPr/>
                            <wpg:grpSpPr bwMode="auto">
                              <a:xfrm>
                                <a:off x="0" y="0"/>
                                <a:ext cx="1258888" cy="228600"/>
                                <a:chOff x="0" y="0"/>
                                <a:chExt cx="1498" cy="326"/>
                              </a:xfrm>
                            </wpg:grpSpPr>
                            <wps:wsp>
                              <wps:cNvPr id="123000" name="AutoShape 31"/>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1" name="Picture 32"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5A709798" id="Group 30" o:spid="_x0000_s1026" style="position:absolute;left:0;text-align:left;margin-left:-.2pt;margin-top:3.1pt;width:99.15pt;height:18pt;z-index:251683840"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">
                      <v:rect id="AutoShape 31"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" filled="f" stroked="f">
                        <o:lock v:ext="edit" aspectratio="t" text="t"/>
                      </v:rect>
                      <v:shape id="Picture 32"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">
                        <v:imagedata r:id="rId24" o:title="13-60" croptop="7142f" cropbottom="46526f" cropleft="47156f"/>
                      </v:shape>
                    </v:group>
                  </w:pict>
                </mc:Fallback>
              </mc:AlternateContent>
            </w:r>
          </w:p>
        </w:tc>
      </w:tr>
      <w:tr w:rsidR="00C34DF6" w:rsidRPr="00C34DF6" w14:paraId="33F72DD3" w14:textId="77777777" w:rsidTr="003236C7">
        <w:trPr>
          <w:trHeight w:val="72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BF2BA3" w14:textId="77777777" w:rsidR="00C34DF6" w:rsidRPr="00C34DF6" w:rsidRDefault="00C34DF6" w:rsidP="00C34DF6">
            <w:pPr>
              <w:ind w:firstLineChars="0" w:firstLine="0"/>
            </w:pPr>
            <w:r w:rsidRPr="00C34DF6">
              <w:rPr>
                <w:rFonts w:hint="eastAsia"/>
              </w:rPr>
              <w:t>构件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8F9D185" w14:textId="77777777" w:rsidR="00C34DF6" w:rsidRPr="00C34DF6" w:rsidRDefault="00C34DF6" w:rsidP="00C34DF6">
            <w:pPr>
              <w:ind w:firstLineChars="0" w:firstLine="0"/>
            </w:pPr>
            <w:r w:rsidRPr="00C34DF6">
              <w:rPr>
                <w:rFonts w:hint="eastAsia"/>
              </w:rPr>
              <w:t>节点实例上的构件的一个实例，冒号后是该构件实例的名字</w:t>
            </w:r>
            <w:r w:rsidRPr="00C34DF6">
              <w:t>(</w:t>
            </w:r>
            <w:r w:rsidRPr="00C34DF6">
              <w:rPr>
                <w:rFonts w:hint="eastAsia"/>
              </w:rPr>
              <w:t>如图中的</w:t>
            </w:r>
            <w:proofErr w:type="spellStart"/>
            <w:r w:rsidRPr="00C34DF6">
              <w:t>RoutingList</w:t>
            </w:r>
            <w:proofErr w:type="spellEnd"/>
            <w:r w:rsidRPr="00C34DF6">
              <w:t>)</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E7DC32" w14:textId="5231FBCF" w:rsidR="00C34DF6" w:rsidRPr="00C34DF6" w:rsidRDefault="009B2B0E" w:rsidP="009B2B0E">
            <w:pPr>
              <w:ind w:firstLineChars="0" w:firstLine="0"/>
            </w:pPr>
            <w:r w:rsidRPr="009B2B0E">
              <w:rPr>
                <w:noProof/>
              </w:rPr>
              <mc:AlternateContent>
                <mc:Choice Requires="wpg">
                  <w:drawing>
                    <wp:anchor distT="0" distB="0" distL="114300" distR="114300" simplePos="0" relativeHeight="251685888" behindDoc="0" locked="0" layoutInCell="1" allowOverlap="1" wp14:anchorId="62961455" wp14:editId="3296DC71">
                      <wp:simplePos x="0" y="0"/>
                      <wp:positionH relativeFrom="column">
                        <wp:posOffset>-2540</wp:posOffset>
                      </wp:positionH>
                      <wp:positionV relativeFrom="paragraph">
                        <wp:posOffset>156845</wp:posOffset>
                      </wp:positionV>
                      <wp:extent cx="1408112" cy="304800"/>
                      <wp:effectExtent l="0" t="0" r="1905" b="0"/>
                      <wp:wrapNone/>
                      <wp:docPr id="123002" name="Group 27"/>
                      <wp:cNvGraphicFramePr/>
                      <a:graphic xmlns:a="http://schemas.openxmlformats.org/drawingml/2006/main">
                        <a:graphicData uri="http://schemas.microsoft.com/office/word/2010/wordprocessingGroup">
                          <wpg:wgp>
                            <wpg:cNvGrpSpPr/>
                            <wpg:grpSpPr bwMode="auto">
                              <a:xfrm>
                                <a:off x="0" y="0"/>
                                <a:ext cx="1408112" cy="304800"/>
                                <a:chOff x="0" y="0"/>
                                <a:chExt cx="1571" cy="544"/>
                              </a:xfrm>
                            </wpg:grpSpPr>
                            <wps:wsp>
                              <wps:cNvPr id="123003" name="AutoShape 28"/>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4" name="Picture 29"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01159721" id="Group 27" o:spid="_x0000_s1026" style="position:absolute;left:0;text-align:left;margin-left:-.2pt;margin-top:12.35pt;width:110.85pt;height:24pt;z-index:251685888"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">
                      <v:rect id="AutoShape 28"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" filled="f" stroked="f">
                        <o:lock v:ext="edit" aspectratio="t" text="t"/>
                      </v:rect>
                      <v:shape id="Picture 29"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">
                        <v:imagedata r:id="rId26" o:title="13-61" croptop="15368f" cropbottom="30989f" cropleft="33848f" cropright="10796f"/>
                      </v:shape>
                    </v:group>
                  </w:pict>
                </mc:Fallback>
              </mc:AlternateContent>
            </w:r>
          </w:p>
        </w:tc>
      </w:tr>
    </w:tbl>
    <w:p w14:paraId="553C6449" w14:textId="172BDDBE" w:rsidR="00C34DF6" w:rsidRDefault="00C34DF6" w:rsidP="00BC02A3">
      <w:pPr>
        <w:ind w:firstLineChars="0" w:firstLine="0"/>
      </w:pPr>
    </w:p>
    <w:p w14:paraId="08E68E14" w14:textId="2C82CF90" w:rsidR="001615CA" w:rsidRDefault="001615CA" w:rsidP="001615CA">
      <w:pPr>
        <w:pStyle w:val="2"/>
        <w:numPr>
          <w:ilvl w:val="1"/>
          <w:numId w:val="1"/>
        </w:numPr>
        <w:ind w:firstLineChars="0"/>
      </w:pPr>
      <w:r>
        <w:rPr>
          <w:rFonts w:hint="eastAsia"/>
        </w:rPr>
        <w:t>例子</w:t>
      </w:r>
    </w:p>
    <w:p w14:paraId="31619191" w14:textId="64197B0F" w:rsidR="001B6464" w:rsidRPr="001B6464" w:rsidRDefault="001C0C63" w:rsidP="001B6464">
      <w:pPr>
        <w:pStyle w:val="3"/>
        <w:numPr>
          <w:ilvl w:val="2"/>
          <w:numId w:val="1"/>
        </w:numPr>
      </w:pPr>
      <w:r>
        <w:rPr>
          <w:rFonts w:hint="eastAsia"/>
        </w:rPr>
        <w:t>例子1</w:t>
      </w:r>
    </w:p>
    <w:p w14:paraId="6C3DFA82" w14:textId="7EF5C74C" w:rsidR="001615CA" w:rsidRDefault="001615CA" w:rsidP="00BC02A3">
      <w:pPr>
        <w:ind w:firstLineChars="0" w:firstLine="0"/>
      </w:pPr>
      <w:r w:rsidRPr="001615CA">
        <w:rPr>
          <w:noProof/>
        </w:rPr>
        <w:drawing>
          <wp:inline distT="0" distB="0" distL="0" distR="0" wp14:anchorId="68CE1A00" wp14:editId="45C8568E">
            <wp:extent cx="4495800" cy="1379538"/>
            <wp:effectExtent l="0" t="0" r="0" b="0"/>
            <wp:docPr id="485381" name="Picture 5" descr="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1" name="Picture 5" descr="13-6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95800" cy="137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05C5B84" w14:textId="77777777" w:rsidR="00CD56BB" w:rsidRPr="00CD56BB" w:rsidRDefault="00CD56BB" w:rsidP="00CD56BB">
      <w:pPr>
        <w:ind w:firstLineChars="0" w:firstLine="0"/>
      </w:pPr>
      <w:r w:rsidRPr="00CD56BB">
        <w:rPr>
          <w:rFonts w:hint="eastAsia"/>
        </w:rPr>
        <w:t>图中的构件名称是</w:t>
      </w:r>
      <w:r w:rsidRPr="00CD56BB">
        <w:rPr>
          <w:rFonts w:hint="eastAsia"/>
        </w:rPr>
        <w:t>Dictionary</w:t>
      </w:r>
      <w:r w:rsidRPr="00CD56BB">
        <w:rPr>
          <w:rFonts w:hint="eastAsia"/>
        </w:rPr>
        <w:t>字典。</w:t>
      </w:r>
    </w:p>
    <w:p w14:paraId="35EB9F61" w14:textId="0C1FAF31" w:rsidR="00CD56BB" w:rsidRDefault="00CD56BB" w:rsidP="00CD56BB">
      <w:pPr>
        <w:ind w:firstLineChars="0" w:firstLine="0"/>
      </w:pPr>
      <w:r w:rsidRPr="00CD56BB">
        <w:rPr>
          <w:rFonts w:hint="eastAsia"/>
        </w:rPr>
        <w:t>该构件向外提供两个接口，即两个服务</w:t>
      </w:r>
      <w:r w:rsidRPr="00CD56BB">
        <w:rPr>
          <w:rFonts w:hint="eastAsia"/>
        </w:rPr>
        <w:t>Spell-check</w:t>
      </w:r>
      <w:r w:rsidRPr="00CD56BB">
        <w:rPr>
          <w:rFonts w:hint="eastAsia"/>
        </w:rPr>
        <w:t>拼写检查、</w:t>
      </w:r>
      <w:r w:rsidRPr="00CD56BB">
        <w:rPr>
          <w:rFonts w:hint="eastAsia"/>
        </w:rPr>
        <w:t>Synonyms</w:t>
      </w:r>
      <w:r w:rsidRPr="00CD56BB">
        <w:rPr>
          <w:rFonts w:hint="eastAsia"/>
        </w:rPr>
        <w:t>同义词。</w:t>
      </w:r>
    </w:p>
    <w:p w14:paraId="369093CA" w14:textId="63826D92" w:rsidR="001B6464" w:rsidRDefault="001B6464" w:rsidP="00CD56BB">
      <w:pPr>
        <w:ind w:firstLineChars="0" w:firstLine="0"/>
      </w:pPr>
    </w:p>
    <w:p w14:paraId="1DB254EE" w14:textId="18D009D6" w:rsidR="001B6464" w:rsidRDefault="001B6464" w:rsidP="00A768DC">
      <w:pPr>
        <w:pStyle w:val="3"/>
        <w:numPr>
          <w:ilvl w:val="2"/>
          <w:numId w:val="1"/>
        </w:numPr>
      </w:pPr>
      <w:r>
        <w:rPr>
          <w:rFonts w:hint="eastAsia"/>
        </w:rPr>
        <w:lastRenderedPageBreak/>
        <w:t>例子2</w:t>
      </w:r>
    </w:p>
    <w:p w14:paraId="0016178F" w14:textId="088F9465" w:rsidR="001B6464" w:rsidRDefault="00317E4C" w:rsidP="00CD56BB">
      <w:pPr>
        <w:ind w:firstLineChars="0" w:firstLine="0"/>
      </w:pPr>
      <w:r w:rsidRPr="00317E4C">
        <w:rPr>
          <w:noProof/>
        </w:rPr>
        <w:drawing>
          <wp:inline distT="0" distB="0" distL="0" distR="0" wp14:anchorId="52682857" wp14:editId="00E06741">
            <wp:extent cx="3530600" cy="2211387"/>
            <wp:effectExtent l="0" t="0" r="0" b="0"/>
            <wp:docPr id="485383" name="Picture 7" descr="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3" name="Picture 7" descr="13-6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30600" cy="221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DB70289" w14:textId="77777777" w:rsidR="00317E4C" w:rsidRPr="00317E4C" w:rsidRDefault="00317E4C" w:rsidP="00317E4C">
      <w:pPr>
        <w:ind w:firstLineChars="0" w:firstLine="0"/>
      </w:pPr>
      <w:r w:rsidRPr="00317E4C">
        <w:rPr>
          <w:rFonts w:hint="eastAsia"/>
        </w:rPr>
        <w:t>图中“</w:t>
      </w:r>
      <w:r w:rsidRPr="00317E4C">
        <w:rPr>
          <w:rFonts w:hint="eastAsia"/>
        </w:rPr>
        <w:t>Planner</w:t>
      </w:r>
      <w:r w:rsidRPr="00317E4C">
        <w:rPr>
          <w:rFonts w:hint="eastAsia"/>
        </w:rPr>
        <w:t>计划者”构件向外提供一个“</w:t>
      </w:r>
      <w:r w:rsidRPr="00317E4C">
        <w:rPr>
          <w:rFonts w:hint="eastAsia"/>
        </w:rPr>
        <w:t>update</w:t>
      </w:r>
      <w:r w:rsidRPr="00317E4C">
        <w:rPr>
          <w:rFonts w:hint="eastAsia"/>
        </w:rPr>
        <w:t>更新”接口服务。</w:t>
      </w:r>
    </w:p>
    <w:p w14:paraId="073CABEE" w14:textId="4B4F318B" w:rsidR="00317E4C" w:rsidRDefault="00317E4C" w:rsidP="00317E4C">
      <w:pPr>
        <w:ind w:firstLineChars="0" w:firstLine="0"/>
      </w:pPr>
      <w:r w:rsidRPr="00317E4C">
        <w:rPr>
          <w:rFonts w:hint="eastAsia"/>
        </w:rPr>
        <w:t>同时，该构件要求外部接口提供一个“</w:t>
      </w:r>
      <w:r w:rsidRPr="00317E4C">
        <w:rPr>
          <w:rFonts w:hint="eastAsia"/>
        </w:rPr>
        <w:t>Reservations</w:t>
      </w:r>
      <w:r w:rsidRPr="00317E4C">
        <w:rPr>
          <w:rFonts w:hint="eastAsia"/>
        </w:rPr>
        <w:t>预定”服务。</w:t>
      </w:r>
    </w:p>
    <w:p w14:paraId="382C7E42" w14:textId="1DF47EDF" w:rsidR="00317E4C" w:rsidRDefault="00317E4C" w:rsidP="00317E4C">
      <w:pPr>
        <w:ind w:firstLineChars="0" w:firstLine="0"/>
      </w:pPr>
    </w:p>
    <w:p w14:paraId="3B257CF9" w14:textId="2D8FDC9F" w:rsidR="00317E4C" w:rsidRDefault="00317E4C" w:rsidP="00317E4C">
      <w:pPr>
        <w:pStyle w:val="3"/>
        <w:numPr>
          <w:ilvl w:val="2"/>
          <w:numId w:val="1"/>
        </w:numPr>
      </w:pPr>
      <w:r>
        <w:rPr>
          <w:rFonts w:hint="eastAsia"/>
        </w:rPr>
        <w:lastRenderedPageBreak/>
        <w:t>例子3</w:t>
      </w:r>
    </w:p>
    <w:p w14:paraId="652582EC" w14:textId="6A502DB5" w:rsidR="00F52C3B" w:rsidRPr="00BB3E75" w:rsidRDefault="00F52C3B" w:rsidP="00F52C3B">
      <w:pPr>
        <w:ind w:firstLineChars="0" w:firstLine="0"/>
      </w:pPr>
      <w:r w:rsidRPr="00F52C3B">
        <w:rPr>
          <w:noProof/>
        </w:rPr>
        <w:drawing>
          <wp:inline distT="0" distB="0" distL="0" distR="0" wp14:anchorId="5E286308" wp14:editId="4E6C0398">
            <wp:extent cx="4760913" cy="5099050"/>
            <wp:effectExtent l="0" t="0" r="1905" b="6350"/>
            <wp:docPr id="487428" name="Picture 4"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428" name="Picture 4" descr="3-7"/>
                    <pic:cNvPicPr>
                      <a:picLocks noChangeAspect="1" noChangeArrowheads="1"/>
                    </pic:cNvPicPr>
                  </pic:nvPicPr>
                  <pic:blipFill>
                    <a:blip r:embed="rId28">
                      <a:extLst>
                        <a:ext uri="{28A0092B-C50C-407E-A947-70E740481C1C}">
                          <a14:useLocalDpi xmlns:a14="http://schemas.microsoft.com/office/drawing/2010/main" val="0"/>
                        </a:ext>
                      </a:extLst>
                    </a:blip>
                    <a:srcRect l="6154"/>
                    <a:stretch>
                      <a:fillRect/>
                    </a:stretch>
                  </pic:blipFill>
                  <pic:spPr bwMode="auto">
                    <a:xfrm>
                      <a:off x="0" y="0"/>
                      <a:ext cx="4760913" cy="509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055A240" w14:textId="4A41C7C4" w:rsidR="00EE54A2" w:rsidRDefault="00EE54A2" w:rsidP="00317E4C">
      <w:pPr>
        <w:pStyle w:val="1"/>
        <w:numPr>
          <w:ilvl w:val="0"/>
          <w:numId w:val="1"/>
        </w:numPr>
      </w:pPr>
      <w:r>
        <w:rPr>
          <w:rFonts w:hint="eastAsia"/>
        </w:rPr>
        <w:t>部署图（</w:t>
      </w:r>
      <w:r>
        <w:rPr>
          <w:rFonts w:hint="eastAsia"/>
        </w:rPr>
        <w:t>Deployment Diagram</w:t>
      </w:r>
      <w:r>
        <w:rPr>
          <w:rFonts w:hint="eastAsia"/>
        </w:rPr>
        <w:t>）</w:t>
      </w:r>
    </w:p>
    <w:p w14:paraId="2BCA01A8" w14:textId="68667CFD" w:rsidR="00DB1652" w:rsidRDefault="007335A3" w:rsidP="00317E4C">
      <w:pPr>
        <w:pStyle w:val="2"/>
        <w:numPr>
          <w:ilvl w:val="1"/>
          <w:numId w:val="1"/>
        </w:numPr>
        <w:ind w:firstLineChars="0"/>
      </w:pPr>
      <w:r>
        <w:rPr>
          <w:rFonts w:hint="eastAsia"/>
        </w:rPr>
        <w:t>概念</w:t>
      </w:r>
    </w:p>
    <w:p w14:paraId="3D8EFFBB" w14:textId="77777777" w:rsidR="007A7622" w:rsidRPr="007A7622" w:rsidRDefault="007A7622" w:rsidP="007A7622">
      <w:pPr>
        <w:ind w:firstLine="420"/>
      </w:pPr>
      <w:r w:rsidRPr="007A7622">
        <w:rPr>
          <w:rFonts w:hint="eastAsia"/>
        </w:rPr>
        <w:t>部署图用于静态建模，是表示运行时过程节点结构、构件实例及其对象结构的图。</w:t>
      </w:r>
    </w:p>
    <w:p w14:paraId="31F584CC" w14:textId="77777777" w:rsidR="007A7622" w:rsidRPr="007A7622" w:rsidRDefault="007A7622" w:rsidP="007A7622">
      <w:pPr>
        <w:ind w:firstLine="420"/>
      </w:pPr>
      <w:r w:rsidRPr="007A7622">
        <w:rPr>
          <w:rFonts w:hint="eastAsia"/>
        </w:rPr>
        <w:t>如果含有依赖关系的构件实例放置在不同节点上，部署视图可以展示出执行过程中的瓶颈。</w:t>
      </w:r>
    </w:p>
    <w:p w14:paraId="59000A1F" w14:textId="32F4541C" w:rsidR="007A7622" w:rsidRDefault="007A7622" w:rsidP="007A7622">
      <w:pPr>
        <w:ind w:firstLine="420"/>
      </w:pPr>
      <w:r w:rsidRPr="007A7622">
        <w:rPr>
          <w:rFonts w:hint="eastAsia"/>
        </w:rPr>
        <w:t>部署图的两种表现形式：实例</w:t>
      </w:r>
      <w:proofErr w:type="gramStart"/>
      <w:r w:rsidRPr="007A7622">
        <w:rPr>
          <w:rFonts w:hint="eastAsia"/>
        </w:rPr>
        <w:t>层部署</w:t>
      </w:r>
      <w:proofErr w:type="gramEnd"/>
      <w:r w:rsidRPr="007A7622">
        <w:rPr>
          <w:rFonts w:hint="eastAsia"/>
        </w:rPr>
        <w:t>图和描述</w:t>
      </w:r>
      <w:proofErr w:type="gramStart"/>
      <w:r w:rsidRPr="007A7622">
        <w:rPr>
          <w:rFonts w:hint="eastAsia"/>
        </w:rPr>
        <w:t>层部署</w:t>
      </w:r>
      <w:proofErr w:type="gramEnd"/>
      <w:r w:rsidRPr="007A7622">
        <w:rPr>
          <w:rFonts w:hint="eastAsia"/>
        </w:rPr>
        <w:t>图</w:t>
      </w:r>
      <w:r w:rsidRPr="007A7622">
        <w:rPr>
          <w:rFonts w:hint="eastAsia"/>
        </w:rPr>
        <w:t>(</w:t>
      </w:r>
      <w:r w:rsidRPr="007A7622">
        <w:rPr>
          <w:rFonts w:hint="eastAsia"/>
        </w:rPr>
        <w:t>会在后面的实例中给出</w:t>
      </w:r>
      <w:r w:rsidRPr="007A7622">
        <w:rPr>
          <w:rFonts w:hint="eastAsia"/>
        </w:rPr>
        <w:t>)</w:t>
      </w:r>
      <w:r w:rsidRPr="007A7622">
        <w:rPr>
          <w:rFonts w:hint="eastAsia"/>
        </w:rPr>
        <w:t>。</w:t>
      </w:r>
    </w:p>
    <w:p w14:paraId="68480D43" w14:textId="21339BBA" w:rsidR="007A7622" w:rsidRDefault="00EA7029" w:rsidP="00317E4C">
      <w:pPr>
        <w:pStyle w:val="2"/>
        <w:numPr>
          <w:ilvl w:val="1"/>
          <w:numId w:val="1"/>
        </w:numPr>
        <w:ind w:firstLineChars="0"/>
      </w:pPr>
      <w:r>
        <w:rPr>
          <w:rFonts w:hint="eastAsia"/>
        </w:rPr>
        <w:lastRenderedPageBreak/>
        <w:t>组成</w:t>
      </w:r>
    </w:p>
    <w:tbl>
      <w:tblPr>
        <w:tblW w:w="8495" w:type="dxa"/>
        <w:tblCellMar>
          <w:left w:w="0" w:type="dxa"/>
          <w:right w:w="0" w:type="dxa"/>
        </w:tblCellMar>
        <w:tblLook w:val="0600" w:firstRow="0" w:lastRow="0" w:firstColumn="0" w:lastColumn="0" w:noHBand="1" w:noVBand="1"/>
      </w:tblPr>
      <w:tblGrid>
        <w:gridCol w:w="1124"/>
        <w:gridCol w:w="4678"/>
        <w:gridCol w:w="2693"/>
      </w:tblGrid>
      <w:tr w:rsidR="0004349C" w:rsidRPr="0004349C" w14:paraId="56558CD1" w14:textId="77777777" w:rsidTr="005014AD">
        <w:trPr>
          <w:trHeight w:val="353"/>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88F816B" w14:textId="419E19F1" w:rsidR="0004349C" w:rsidRPr="00E85848" w:rsidRDefault="0004349C" w:rsidP="0004349C">
            <w:pPr>
              <w:ind w:firstLineChars="0" w:firstLine="0"/>
              <w:rPr>
                <w:b/>
              </w:rPr>
            </w:pPr>
            <w:r w:rsidRPr="00E85848">
              <w:rPr>
                <w:rFonts w:hint="eastAsia"/>
                <w:b/>
              </w:rPr>
              <w:t>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4649C0C" w14:textId="77777777" w:rsidR="0004349C" w:rsidRPr="00E85848" w:rsidRDefault="0004349C" w:rsidP="0004349C">
            <w:pPr>
              <w:ind w:firstLine="422"/>
              <w:rPr>
                <w:b/>
              </w:rPr>
            </w:pPr>
            <w:r w:rsidRPr="00E85848">
              <w:rPr>
                <w:rFonts w:hint="eastAsia"/>
                <w:b/>
              </w:rPr>
              <w:t>解释</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C33859" w14:textId="77777777" w:rsidR="0004349C" w:rsidRPr="00E85848" w:rsidRDefault="0004349C" w:rsidP="0004349C">
            <w:pPr>
              <w:ind w:firstLine="422"/>
              <w:rPr>
                <w:b/>
              </w:rPr>
            </w:pPr>
            <w:r w:rsidRPr="00E85848">
              <w:rPr>
                <w:rFonts w:hint="eastAsia"/>
                <w:b/>
              </w:rPr>
              <w:t>图例</w:t>
            </w:r>
          </w:p>
        </w:tc>
      </w:tr>
      <w:tr w:rsidR="0004349C" w:rsidRPr="0004349C" w14:paraId="18A4D88C" w14:textId="77777777" w:rsidTr="005014AD">
        <w:trPr>
          <w:trHeight w:val="242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0809A4" w14:textId="77777777" w:rsidR="0004349C" w:rsidRPr="0004349C" w:rsidRDefault="0004349C" w:rsidP="0004349C">
            <w:pPr>
              <w:ind w:firstLineChars="0" w:firstLine="0"/>
            </w:pPr>
            <w:r w:rsidRPr="0004349C">
              <w:rPr>
                <w:rFonts w:hint="eastAsia"/>
              </w:rPr>
              <w:t>节点</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6698A4" w14:textId="77777777" w:rsidR="0004349C" w:rsidRPr="0004349C" w:rsidRDefault="0004349C" w:rsidP="0004349C">
            <w:pPr>
              <w:ind w:firstLineChars="0" w:firstLine="0"/>
            </w:pPr>
            <w:r w:rsidRPr="0004349C">
              <w:rPr>
                <w:rFonts w:hint="eastAsia"/>
              </w:rPr>
              <w:t>节点用</w:t>
            </w:r>
            <w:proofErr w:type="gramStart"/>
            <w:r w:rsidRPr="0004349C">
              <w:rPr>
                <w:rFonts w:hint="eastAsia"/>
              </w:rPr>
              <w:t>一</w:t>
            </w:r>
            <w:proofErr w:type="gramEnd"/>
            <w:r w:rsidRPr="0004349C">
              <w:rPr>
                <w:rFonts w:hint="eastAsia"/>
              </w:rPr>
              <w:t>长方体表示，长方体中左上角的文字是节点的名字</w:t>
            </w:r>
            <w:r w:rsidRPr="0004349C">
              <w:rPr>
                <w:rFonts w:hint="eastAsia"/>
              </w:rPr>
              <w:t xml:space="preserve"> (</w:t>
            </w:r>
            <w:r w:rsidRPr="0004349C">
              <w:rPr>
                <w:rFonts w:hint="eastAsia"/>
              </w:rPr>
              <w:t>如图中的</w:t>
            </w:r>
            <w:proofErr w:type="spellStart"/>
            <w:r w:rsidRPr="0004349C">
              <w:t>Joe</w:t>
            </w:r>
            <w:proofErr w:type="gramStart"/>
            <w:r w:rsidRPr="0004349C">
              <w:t>’</w:t>
            </w:r>
            <w:proofErr w:type="gramEnd"/>
            <w:r w:rsidRPr="0004349C">
              <w:t>sMachine:PC</w:t>
            </w:r>
            <w:proofErr w:type="spellEnd"/>
            <w:r w:rsidRPr="0004349C">
              <w:t xml:space="preserve">) </w:t>
            </w:r>
            <w:r w:rsidRPr="0004349C">
              <w:t>。</w:t>
            </w:r>
          </w:p>
          <w:p w14:paraId="0B93690D" w14:textId="77777777" w:rsidR="0004349C" w:rsidRDefault="0004349C" w:rsidP="0004349C">
            <w:pPr>
              <w:ind w:firstLineChars="0" w:firstLine="0"/>
            </w:pPr>
            <w:r w:rsidRPr="0004349C">
              <w:rPr>
                <w:rFonts w:hint="eastAsia"/>
              </w:rPr>
              <w:t>节点代表一个至少有存储空间和执行能力的计算资源。</w:t>
            </w:r>
          </w:p>
          <w:p w14:paraId="5C6657A5" w14:textId="5D0B0A35" w:rsidR="0004349C" w:rsidRPr="0004349C" w:rsidRDefault="0004349C" w:rsidP="0004349C">
            <w:pPr>
              <w:ind w:firstLineChars="0" w:firstLine="0"/>
            </w:pPr>
            <w:r w:rsidRPr="0004349C">
              <w:rPr>
                <w:rFonts w:hint="eastAsia"/>
              </w:rPr>
              <w:t>节点包括计算设备和</w:t>
            </w:r>
            <w:r w:rsidRPr="0004349C">
              <w:rPr>
                <w:rFonts w:hint="eastAsia"/>
              </w:rPr>
              <w:t>(</w:t>
            </w:r>
            <w:r w:rsidRPr="0004349C">
              <w:rPr>
                <w:rFonts w:hint="eastAsia"/>
              </w:rPr>
              <w:t>至少商业模型中的</w:t>
            </w:r>
            <w:r w:rsidRPr="0004349C">
              <w:rPr>
                <w:rFonts w:hint="eastAsia"/>
              </w:rPr>
              <w:t>)</w:t>
            </w:r>
            <w:r w:rsidRPr="0004349C">
              <w:rPr>
                <w:rFonts w:hint="eastAsia"/>
              </w:rPr>
              <w:t>人力资源或者机械处理资源，可以用描述符或实例代表。</w:t>
            </w:r>
          </w:p>
          <w:p w14:paraId="5D3D49C1" w14:textId="77777777" w:rsidR="0004349C" w:rsidRPr="0004349C" w:rsidRDefault="0004349C" w:rsidP="0004349C">
            <w:pPr>
              <w:ind w:firstLineChars="0" w:firstLine="0"/>
            </w:pPr>
            <w:r w:rsidRPr="0004349C">
              <w:rPr>
                <w:rFonts w:hint="eastAsia"/>
              </w:rPr>
              <w:t>节点定义了运行时对象和构件实例</w:t>
            </w:r>
            <w:r w:rsidRPr="0004349C">
              <w:rPr>
                <w:rFonts w:hint="eastAsia"/>
              </w:rPr>
              <w:t>(</w:t>
            </w:r>
            <w:r w:rsidRPr="0004349C">
              <w:rPr>
                <w:rFonts w:hint="eastAsia"/>
              </w:rPr>
              <w:t>如图中的</w:t>
            </w:r>
            <w:r w:rsidRPr="0004349C">
              <w:t>Planner</w:t>
            </w:r>
            <w:r w:rsidRPr="0004349C">
              <w:rPr>
                <w:rFonts w:hint="eastAsia"/>
              </w:rPr>
              <w:t>构件实例</w:t>
            </w:r>
            <w:r w:rsidRPr="0004349C">
              <w:rPr>
                <w:rFonts w:hint="eastAsia"/>
              </w:rPr>
              <w:t>)</w:t>
            </w:r>
            <w:r w:rsidRPr="0004349C">
              <w:rPr>
                <w:rFonts w:hint="eastAsia"/>
              </w:rPr>
              <w:t>驻留的位置。</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34351C6" w14:textId="70DE6B88" w:rsidR="0004349C" w:rsidRPr="0004349C" w:rsidRDefault="00E85848" w:rsidP="005014AD">
            <w:pPr>
              <w:ind w:firstLineChars="0" w:firstLine="0"/>
            </w:pPr>
            <w:r w:rsidRPr="00E85848">
              <w:rPr>
                <w:noProof/>
              </w:rPr>
              <w:drawing>
                <wp:inline distT="0" distB="0" distL="0" distR="0" wp14:anchorId="1FD045B5" wp14:editId="5EDB4767">
                  <wp:extent cx="1485900" cy="596787"/>
                  <wp:effectExtent l="0" t="0" r="0" b="0"/>
                  <wp:docPr id="49155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57" name="Picture 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00428" cy="602622"/>
                          </a:xfrm>
                          <a:prstGeom prst="rect">
                            <a:avLst/>
                          </a:prstGeom>
                          <a:noFill/>
                          <a:extLst/>
                        </pic:spPr>
                      </pic:pic>
                    </a:graphicData>
                  </a:graphic>
                </wp:inline>
              </w:drawing>
            </w:r>
          </w:p>
        </w:tc>
      </w:tr>
      <w:tr w:rsidR="0004349C" w:rsidRPr="0004349C" w14:paraId="3FE55162" w14:textId="77777777" w:rsidTr="005014AD">
        <w:trPr>
          <w:trHeight w:val="84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142E82" w14:textId="77777777" w:rsidR="0004349C" w:rsidRPr="0004349C" w:rsidRDefault="0004349C" w:rsidP="0004349C">
            <w:pPr>
              <w:ind w:firstLineChars="0" w:firstLine="0"/>
            </w:pPr>
            <w:r w:rsidRPr="0004349C">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48D4D2" w14:textId="77777777" w:rsidR="0004349C" w:rsidRPr="0004349C" w:rsidRDefault="0004349C" w:rsidP="0004349C">
            <w:pPr>
              <w:ind w:firstLineChars="0" w:firstLine="0"/>
            </w:pPr>
            <w:r w:rsidRPr="0004349C">
              <w:rPr>
                <w:rFonts w:hint="eastAsia"/>
              </w:rPr>
              <w:t>系统中可替换的物理部分。</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1193A7C" w14:textId="582FD333" w:rsidR="0004349C" w:rsidRPr="0004349C" w:rsidRDefault="005014AD" w:rsidP="005014AD">
            <w:pPr>
              <w:ind w:firstLineChars="0" w:firstLine="0"/>
            </w:pPr>
            <w:r w:rsidRPr="005014AD">
              <w:rPr>
                <w:noProof/>
              </w:rPr>
              <mc:AlternateContent>
                <mc:Choice Requires="wpg">
                  <w:drawing>
                    <wp:anchor distT="0" distB="0" distL="114300" distR="114300" simplePos="0" relativeHeight="251667456" behindDoc="0" locked="0" layoutInCell="1" allowOverlap="1" wp14:anchorId="3DC6296A" wp14:editId="41FE1B8E">
                      <wp:simplePos x="0" y="0"/>
                      <wp:positionH relativeFrom="column">
                        <wp:posOffset>-635</wp:posOffset>
                      </wp:positionH>
                      <wp:positionV relativeFrom="paragraph">
                        <wp:posOffset>33655</wp:posOffset>
                      </wp:positionV>
                      <wp:extent cx="1073150" cy="276860"/>
                      <wp:effectExtent l="0" t="0" r="0" b="8890"/>
                      <wp:wrapNone/>
                      <wp:docPr id="27" name="Group 34"/>
                      <wp:cNvGraphicFramePr/>
                      <a:graphic xmlns:a="http://schemas.openxmlformats.org/drawingml/2006/main">
                        <a:graphicData uri="http://schemas.microsoft.com/office/word/2010/wordprocessingGroup">
                          <wpg:wgp>
                            <wpg:cNvGrpSpPr/>
                            <wpg:grpSpPr bwMode="auto">
                              <a:xfrm>
                                <a:off x="0" y="0"/>
                                <a:ext cx="1073150" cy="276860"/>
                                <a:chOff x="0" y="0"/>
                                <a:chExt cx="2150" cy="804"/>
                              </a:xfrm>
                            </wpg:grpSpPr>
                            <wps:wsp>
                              <wps:cNvPr id="28" name="AutoShape 35"/>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29" name="Picture 36"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27DAB3FF" id="Group 34" o:spid="_x0000_s1026" style="position:absolute;left:0;text-align:left;margin-left:-.05pt;margin-top:2.65pt;width:84.5pt;height:21.8pt;z-index:251667456;mso-width-relative:margin;mso-height-relative:margin"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">
                      <v:rect id="AutoShape 35"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" filled="f" stroked="f">
                        <o:lock v:ext="edit" aspectratio="t" text="t"/>
                      </v:rect>
                      <v:shape id="Picture 36"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">
                        <v:imagedata r:id="rId24" o:title="13-60" croptop="4447f" cropbottom="25658f" cropleft="755f" cropright=".5"/>
                      </v:shape>
                    </v:group>
                  </w:pict>
                </mc:Fallback>
              </mc:AlternateContent>
            </w:r>
          </w:p>
        </w:tc>
      </w:tr>
      <w:tr w:rsidR="0004349C" w:rsidRPr="0004349C" w14:paraId="752DC66C" w14:textId="77777777" w:rsidTr="005014AD">
        <w:trPr>
          <w:trHeight w:val="6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6FE821" w14:textId="77777777" w:rsidR="0004349C" w:rsidRPr="0004349C" w:rsidRDefault="0004349C" w:rsidP="0004349C">
            <w:pPr>
              <w:ind w:firstLineChars="0" w:firstLine="0"/>
            </w:pPr>
            <w:r w:rsidRPr="0004349C">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2922E3" w14:textId="77777777" w:rsidR="0004349C" w:rsidRPr="0004349C" w:rsidRDefault="0004349C" w:rsidP="0004349C">
            <w:pPr>
              <w:ind w:firstLineChars="0" w:firstLine="0"/>
            </w:pPr>
            <w:r w:rsidRPr="0004349C">
              <w:rPr>
                <w:rFonts w:hint="eastAsia"/>
              </w:rPr>
              <w:t>外部可访问的服务。</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2C43B2" w14:textId="5B1EF2F8" w:rsidR="0004349C" w:rsidRPr="0004349C" w:rsidRDefault="007968EA" w:rsidP="007968EA">
            <w:pPr>
              <w:ind w:firstLineChars="0" w:firstLine="0"/>
            </w:pPr>
            <w:r w:rsidRPr="007968EA">
              <w:rPr>
                <w:noProof/>
              </w:rPr>
              <mc:AlternateContent>
                <mc:Choice Requires="wpg">
                  <w:drawing>
                    <wp:anchor distT="0" distB="0" distL="114300" distR="114300" simplePos="0" relativeHeight="251669504" behindDoc="0" locked="0" layoutInCell="1" allowOverlap="1" wp14:anchorId="4D5BF2F4" wp14:editId="5B8452D4">
                      <wp:simplePos x="0" y="0"/>
                      <wp:positionH relativeFrom="column">
                        <wp:posOffset>-1270</wp:posOffset>
                      </wp:positionH>
                      <wp:positionV relativeFrom="paragraph">
                        <wp:posOffset>62230</wp:posOffset>
                      </wp:positionV>
                      <wp:extent cx="1393825" cy="312737"/>
                      <wp:effectExtent l="0" t="0" r="0" b="0"/>
                      <wp:wrapNone/>
                      <wp:docPr id="30" name="Group 38"/>
                      <wp:cNvGraphicFramePr/>
                      <a:graphic xmlns:a="http://schemas.openxmlformats.org/drawingml/2006/main">
                        <a:graphicData uri="http://schemas.microsoft.com/office/word/2010/wordprocessingGroup">
                          <wpg:wgp>
                            <wpg:cNvGrpSpPr/>
                            <wpg:grpSpPr bwMode="auto">
                              <a:xfrm>
                                <a:off x="0" y="0"/>
                                <a:ext cx="1393825" cy="312737"/>
                                <a:chOff x="0" y="0"/>
                                <a:chExt cx="1498" cy="326"/>
                              </a:xfrm>
                            </wpg:grpSpPr>
                            <wps:wsp>
                              <wps:cNvPr id="31" name="AutoShape 39"/>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77" name="Picture 40"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B0825FD" id="Group 38" o:spid="_x0000_s1026" style="position:absolute;left:0;text-align:left;margin-left:-.1pt;margin-top:4.9pt;width:109.75pt;height:24.6pt;z-index:251669504"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">
                      <v:rect id="AutoShape 39"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o:lock v:ext="edit" aspectratio="t" text="t"/>
                      </v:rect>
                      <v:shape id="Picture 40"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">
                        <v:imagedata r:id="rId24" o:title="13-60" croptop="7142f" cropbottom="46526f" cropleft="47156f"/>
                      </v:shape>
                    </v:group>
                  </w:pict>
                </mc:Fallback>
              </mc:AlternateContent>
            </w:r>
          </w:p>
        </w:tc>
      </w:tr>
      <w:tr w:rsidR="0004349C" w:rsidRPr="0004349C" w14:paraId="2A91A204" w14:textId="77777777" w:rsidTr="005014AD">
        <w:trPr>
          <w:trHeight w:val="8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30F22F6" w14:textId="77777777" w:rsidR="007968EA" w:rsidRDefault="0004349C" w:rsidP="0004349C">
            <w:pPr>
              <w:ind w:firstLineChars="0" w:firstLine="0"/>
            </w:pPr>
            <w:r w:rsidRPr="0004349C">
              <w:rPr>
                <w:rFonts w:hint="eastAsia"/>
              </w:rPr>
              <w:t>构件</w:t>
            </w:r>
          </w:p>
          <w:p w14:paraId="7822175D" w14:textId="36A1AA4D" w:rsidR="0004349C" w:rsidRPr="0004349C" w:rsidRDefault="0004349C" w:rsidP="0004349C">
            <w:pPr>
              <w:ind w:firstLineChars="0" w:firstLine="0"/>
            </w:pPr>
            <w:r w:rsidRPr="0004349C">
              <w:rPr>
                <w:rFonts w:hint="eastAsia"/>
              </w:rPr>
              <w:t>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EE74DFC" w14:textId="77777777" w:rsidR="0004349C" w:rsidRPr="0004349C" w:rsidRDefault="0004349C" w:rsidP="0004349C">
            <w:pPr>
              <w:ind w:firstLineChars="0" w:firstLine="0"/>
            </w:pPr>
            <w:r w:rsidRPr="0004349C">
              <w:rPr>
                <w:rFonts w:hint="eastAsia"/>
              </w:rPr>
              <w:t>构件的一个实例。</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AA7987D" w14:textId="0A85CC65" w:rsidR="0004349C" w:rsidRPr="0004349C" w:rsidRDefault="007968EA" w:rsidP="007968EA">
            <w:pPr>
              <w:ind w:firstLineChars="0" w:firstLine="0"/>
            </w:pPr>
            <w:r w:rsidRPr="007968EA">
              <w:rPr>
                <w:noProof/>
              </w:rPr>
              <mc:AlternateContent>
                <mc:Choice Requires="wpg">
                  <w:drawing>
                    <wp:anchor distT="0" distB="0" distL="114300" distR="114300" simplePos="0" relativeHeight="251671552" behindDoc="0" locked="0" layoutInCell="1" allowOverlap="1" wp14:anchorId="49FEEFEB" wp14:editId="5446F12C">
                      <wp:simplePos x="0" y="0"/>
                      <wp:positionH relativeFrom="column">
                        <wp:posOffset>-1270</wp:posOffset>
                      </wp:positionH>
                      <wp:positionV relativeFrom="paragraph">
                        <wp:posOffset>154305</wp:posOffset>
                      </wp:positionV>
                      <wp:extent cx="1323975" cy="473075"/>
                      <wp:effectExtent l="0" t="0" r="9525" b="3175"/>
                      <wp:wrapNone/>
                      <wp:docPr id="122978" name="Group 41"/>
                      <wp:cNvGraphicFramePr/>
                      <a:graphic xmlns:a="http://schemas.openxmlformats.org/drawingml/2006/main">
                        <a:graphicData uri="http://schemas.microsoft.com/office/word/2010/wordprocessingGroup">
                          <wpg:wgp>
                            <wpg:cNvGrpSpPr/>
                            <wpg:grpSpPr bwMode="auto">
                              <a:xfrm>
                                <a:off x="0" y="0"/>
                                <a:ext cx="1323975" cy="473075"/>
                                <a:chOff x="0" y="0"/>
                                <a:chExt cx="1571" cy="544"/>
                              </a:xfrm>
                            </wpg:grpSpPr>
                            <wps:wsp>
                              <wps:cNvPr id="122979" name="AutoShape 42"/>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80" name="Picture 43"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958073C" id="Group 41" o:spid="_x0000_s1026" style="position:absolute;left:0;text-align:left;margin-left:-.1pt;margin-top:12.15pt;width:104.25pt;height:37.25pt;z-index:251671552"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">
                      <v:rect id="AutoShape 42"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" filled="f" stroked="f">
                        <o:lock v:ext="edit" aspectratio="t" text="t"/>
                      </v:rect>
                      <v:shape id="Picture 43"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">
                        <v:imagedata r:id="rId26" o:title="13-61" croptop="15368f" cropbottom="30989f" cropleft="33848f" cropright="10796f"/>
                      </v:shape>
                    </v:group>
                  </w:pict>
                </mc:Fallback>
              </mc:AlternateContent>
            </w:r>
          </w:p>
        </w:tc>
      </w:tr>
    </w:tbl>
    <w:p w14:paraId="54D3F2F9" w14:textId="090D6166" w:rsidR="0004349C" w:rsidRDefault="00D03B46" w:rsidP="00317E4C">
      <w:pPr>
        <w:pStyle w:val="2"/>
        <w:numPr>
          <w:ilvl w:val="1"/>
          <w:numId w:val="1"/>
        </w:numPr>
        <w:ind w:firstLineChars="0"/>
      </w:pPr>
      <w:r>
        <w:rPr>
          <w:rFonts w:hint="eastAsia"/>
        </w:rPr>
        <w:t>关系</w:t>
      </w:r>
    </w:p>
    <w:tbl>
      <w:tblPr>
        <w:tblW w:w="8495" w:type="dxa"/>
        <w:tblCellMar>
          <w:left w:w="0" w:type="dxa"/>
          <w:right w:w="0" w:type="dxa"/>
        </w:tblCellMar>
        <w:tblLook w:val="0600" w:firstRow="0" w:lastRow="0" w:firstColumn="0" w:lastColumn="0" w:noHBand="1" w:noVBand="1"/>
      </w:tblPr>
      <w:tblGrid>
        <w:gridCol w:w="1266"/>
        <w:gridCol w:w="3969"/>
        <w:gridCol w:w="3260"/>
      </w:tblGrid>
      <w:tr w:rsidR="00B501FD" w:rsidRPr="00B501FD" w14:paraId="4165E86B" w14:textId="77777777" w:rsidTr="00315965">
        <w:trPr>
          <w:trHeight w:val="445"/>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FA01C11" w14:textId="77777777" w:rsidR="00B501FD" w:rsidRPr="00315965" w:rsidRDefault="00B501FD" w:rsidP="00B501FD">
            <w:pPr>
              <w:ind w:firstLineChars="0" w:firstLine="0"/>
              <w:rPr>
                <w:b/>
              </w:rPr>
            </w:pPr>
            <w:r w:rsidRPr="00315965">
              <w:rPr>
                <w:rFonts w:hint="eastAsia"/>
                <w:b/>
              </w:rPr>
              <w:t>关系名称</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C6191C9" w14:textId="77777777" w:rsidR="00B501FD" w:rsidRPr="00315965" w:rsidRDefault="00B501FD" w:rsidP="00B501FD">
            <w:pPr>
              <w:ind w:firstLineChars="0" w:firstLine="0"/>
              <w:rPr>
                <w:b/>
              </w:rPr>
            </w:pPr>
            <w:r w:rsidRPr="00315965">
              <w:rPr>
                <w:rFonts w:hint="eastAsia"/>
                <w:b/>
              </w:rPr>
              <w:t>解释</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22D583" w14:textId="77777777" w:rsidR="00B501FD" w:rsidRPr="00315965" w:rsidRDefault="00B501FD" w:rsidP="00B501FD">
            <w:pPr>
              <w:ind w:firstLineChars="0" w:firstLine="0"/>
              <w:rPr>
                <w:b/>
              </w:rPr>
            </w:pPr>
            <w:r w:rsidRPr="00315965">
              <w:rPr>
                <w:rFonts w:hint="eastAsia"/>
                <w:b/>
              </w:rPr>
              <w:t>图例</w:t>
            </w:r>
          </w:p>
        </w:tc>
      </w:tr>
      <w:tr w:rsidR="00B501FD" w:rsidRPr="00B501FD" w14:paraId="3977016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D9224F0" w14:textId="77777777" w:rsidR="00B501FD" w:rsidRPr="00B501FD" w:rsidRDefault="00B501FD" w:rsidP="00B501FD">
            <w:pPr>
              <w:ind w:firstLineChars="0" w:firstLine="0"/>
            </w:pPr>
            <w:r w:rsidRPr="00B501FD">
              <w:rPr>
                <w:rFonts w:hint="eastAsia"/>
              </w:rPr>
              <w:t>实现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A003BF" w14:textId="77777777" w:rsidR="00B501FD" w:rsidRPr="00B501FD" w:rsidRDefault="00B501FD" w:rsidP="00B501FD">
            <w:pPr>
              <w:ind w:firstLineChars="0" w:firstLine="0"/>
            </w:pPr>
            <w:r w:rsidRPr="00B501FD">
              <w:rPr>
                <w:rFonts w:hint="eastAsia"/>
              </w:rPr>
              <w:t>构件向外提供服务。</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7BC9A45" w14:textId="564C257E" w:rsidR="00B501FD" w:rsidRPr="00B501FD" w:rsidRDefault="00315965" w:rsidP="00B501FD">
            <w:pPr>
              <w:ind w:firstLineChars="0" w:firstLine="0"/>
            </w:pPr>
            <w:r w:rsidRPr="00315965">
              <w:rPr>
                <w:noProof/>
              </w:rPr>
              <mc:AlternateContent>
                <mc:Choice Requires="wpg">
                  <w:drawing>
                    <wp:anchor distT="0" distB="0" distL="114300" distR="114300" simplePos="0" relativeHeight="251673600" behindDoc="0" locked="0" layoutInCell="1" allowOverlap="1" wp14:anchorId="57A79EEE" wp14:editId="28F3681F">
                      <wp:simplePos x="0" y="0"/>
                      <wp:positionH relativeFrom="column">
                        <wp:posOffset>504190</wp:posOffset>
                      </wp:positionH>
                      <wp:positionV relativeFrom="paragraph">
                        <wp:posOffset>29210</wp:posOffset>
                      </wp:positionV>
                      <wp:extent cx="1260475" cy="219075"/>
                      <wp:effectExtent l="0" t="0" r="0" b="0"/>
                      <wp:wrapNone/>
                      <wp:docPr id="122981" name="Group 43"/>
                      <wp:cNvGraphicFramePr/>
                      <a:graphic xmlns:a="http://schemas.openxmlformats.org/drawingml/2006/main">
                        <a:graphicData uri="http://schemas.microsoft.com/office/word/2010/wordprocessingGroup">
                          <wpg:wgp>
                            <wpg:cNvGrpSpPr/>
                            <wpg:grpSpPr bwMode="auto">
                              <a:xfrm>
                                <a:off x="0" y="0"/>
                                <a:ext cx="1260475" cy="219075"/>
                                <a:chOff x="0" y="0"/>
                                <a:chExt cx="1980" cy="360"/>
                              </a:xfrm>
                            </wpg:grpSpPr>
                            <wps:wsp>
                              <wps:cNvPr id="122982" name="AutoShape 44"/>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3" name="Line 45"/>
                              <wps:cNvCn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338EF36" id="Group 43" o:spid="_x0000_s1026" style="position:absolute;left:0;text-align:left;margin-left:39.7pt;margin-top:2.3pt;width:99.25pt;height:17.25pt;z-index:251673600;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">
                      <v:rect id="AutoShape 44"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" filled="f" stroked="f">
                        <o:lock v:ext="edit" aspectratio="t" text="t"/>
                      </v:rect>
                      <v:line id="Line 45"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内</w:t>
            </w:r>
            <w:r w:rsidR="00B501FD" w:rsidRPr="00B501FD">
              <w:t>)</w:t>
            </w:r>
            <w:r w:rsidRPr="00315965">
              <w:rPr>
                <w:noProof/>
              </w:rPr>
              <w:t xml:space="preserve"> </w:t>
            </w:r>
          </w:p>
        </w:tc>
      </w:tr>
      <w:tr w:rsidR="00B501FD" w:rsidRPr="00B501FD" w14:paraId="77CB183C"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57E09C4" w14:textId="77777777" w:rsidR="00B501FD" w:rsidRPr="00B501FD" w:rsidRDefault="00B501FD" w:rsidP="00B501FD">
            <w:pPr>
              <w:ind w:firstLineChars="0" w:firstLine="0"/>
            </w:pPr>
            <w:r w:rsidRPr="00B501FD">
              <w:rPr>
                <w:rFonts w:hint="eastAsia"/>
              </w:rPr>
              <w:t>依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4957E7" w14:textId="77777777" w:rsidR="00B501FD" w:rsidRPr="00B501FD" w:rsidRDefault="00B501FD" w:rsidP="00B501FD">
            <w:pPr>
              <w:ind w:firstLineChars="0" w:firstLine="0"/>
            </w:pPr>
            <w:r w:rsidRPr="00B501FD">
              <w:rPr>
                <w:rFonts w:hint="eastAsia"/>
              </w:rPr>
              <w:t>构件依赖外部提供的服务</w:t>
            </w:r>
            <w:r w:rsidRPr="00B501FD">
              <w:t>(</w:t>
            </w:r>
            <w:r w:rsidRPr="00B501FD">
              <w:rPr>
                <w:rFonts w:hint="eastAsia"/>
              </w:rPr>
              <w:t>由构件到接口</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BE1F7E" w14:textId="1E8182F9" w:rsidR="00B501FD" w:rsidRPr="00B501FD" w:rsidRDefault="00315965" w:rsidP="00B501FD">
            <w:pPr>
              <w:ind w:firstLineChars="0" w:firstLine="0"/>
            </w:pPr>
            <w:r w:rsidRPr="00315965">
              <w:rPr>
                <w:noProof/>
              </w:rPr>
              <mc:AlternateContent>
                <mc:Choice Requires="wpg">
                  <w:drawing>
                    <wp:anchor distT="0" distB="0" distL="114300" distR="114300" simplePos="0" relativeHeight="251675648" behindDoc="0" locked="0" layoutInCell="1" allowOverlap="1" wp14:anchorId="698A590E" wp14:editId="55B6FEB1">
                      <wp:simplePos x="0" y="0"/>
                      <wp:positionH relativeFrom="column">
                        <wp:posOffset>-635</wp:posOffset>
                      </wp:positionH>
                      <wp:positionV relativeFrom="paragraph">
                        <wp:posOffset>59055</wp:posOffset>
                      </wp:positionV>
                      <wp:extent cx="1593850" cy="312420"/>
                      <wp:effectExtent l="19050" t="0" r="0" b="0"/>
                      <wp:wrapNone/>
                      <wp:docPr id="122984" name="Group 32"/>
                      <wp:cNvGraphicFramePr/>
                      <a:graphic xmlns:a="http://schemas.openxmlformats.org/drawingml/2006/main">
                        <a:graphicData uri="http://schemas.microsoft.com/office/word/2010/wordprocessingGroup">
                          <wpg:wgp>
                            <wpg:cNvGrpSpPr/>
                            <wpg:grpSpPr bwMode="auto">
                              <a:xfrm>
                                <a:off x="0" y="0"/>
                                <a:ext cx="1593850" cy="312420"/>
                                <a:chOff x="0" y="0"/>
                                <a:chExt cx="6545" cy="1234"/>
                              </a:xfrm>
                            </wpg:grpSpPr>
                            <wps:wsp>
                              <wps:cNvPr id="122985" name="AutoShape 33"/>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6" name="Line 34"/>
                              <wps:cNvCn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42F938D" id="Group 32" o:spid="_x0000_s1026" style="position:absolute;left:0;text-align:left;margin-left:-.05pt;margin-top:4.65pt;width:125.5pt;height:24.6pt;z-index:251675648;mso-width-relative:margin;mso-height-relative:margin" coordsize="6545,1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">
                      <v:rect id="AutoShape 33" o:spid="_x0000_s1027"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" filled="f" stroked="f">
                        <o:lock v:ext="edit" aspectratio="t" text="t"/>
                      </v:rect>
                      <v:line id="Line 34" o:spid="_x0000_s1028"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" strokeweight="2.25pt">
                        <v:stroke dashstyle="dash" startarrow="open"/>
                        <v:shadow color="#79a9af"/>
                      </v:line>
                    </v:group>
                  </w:pict>
                </mc:Fallback>
              </mc:AlternateContent>
            </w:r>
          </w:p>
        </w:tc>
      </w:tr>
      <w:tr w:rsidR="00B501FD" w:rsidRPr="00B501FD" w14:paraId="4011CA2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56DB28D" w14:textId="77777777" w:rsidR="00B501FD" w:rsidRPr="00B501FD" w:rsidRDefault="00B501FD" w:rsidP="00B501FD">
            <w:pPr>
              <w:ind w:firstLineChars="0" w:firstLine="0"/>
            </w:pPr>
            <w:r w:rsidRPr="00B501FD">
              <w:rPr>
                <w:rFonts w:hint="eastAsia"/>
              </w:rPr>
              <w:t>关联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67B5B3" w14:textId="77777777" w:rsidR="00B501FD" w:rsidRPr="00B501FD" w:rsidRDefault="00B501FD" w:rsidP="00B501FD">
            <w:pPr>
              <w:ind w:firstLineChars="0" w:firstLine="0"/>
            </w:pPr>
            <w:r w:rsidRPr="00B501FD">
              <w:rPr>
                <w:rFonts w:hint="eastAsia"/>
              </w:rPr>
              <w:t>通信关联。</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1B24BC6" w14:textId="439DEA7A" w:rsidR="00B501FD" w:rsidRPr="00B501FD" w:rsidRDefault="002E6B72" w:rsidP="00B501FD">
            <w:pPr>
              <w:ind w:firstLineChars="0" w:firstLine="0"/>
            </w:pPr>
            <w:r w:rsidRPr="008E790A">
              <w:rPr>
                <w:noProof/>
              </w:rPr>
              <mc:AlternateContent>
                <mc:Choice Requires="wpg">
                  <w:drawing>
                    <wp:anchor distT="0" distB="0" distL="114300" distR="114300" simplePos="0" relativeHeight="251677696" behindDoc="0" locked="0" layoutInCell="1" allowOverlap="1" wp14:anchorId="094B38F8" wp14:editId="1A162619">
                      <wp:simplePos x="0" y="0"/>
                      <wp:positionH relativeFrom="column">
                        <wp:posOffset>389890</wp:posOffset>
                      </wp:positionH>
                      <wp:positionV relativeFrom="paragraph">
                        <wp:posOffset>33655</wp:posOffset>
                      </wp:positionV>
                      <wp:extent cx="1460500" cy="253365"/>
                      <wp:effectExtent l="0" t="0" r="0" b="0"/>
                      <wp:wrapNone/>
                      <wp:docPr id="122987" name="Group 40"/>
                      <wp:cNvGraphicFramePr/>
                      <a:graphic xmlns:a="http://schemas.openxmlformats.org/drawingml/2006/main">
                        <a:graphicData uri="http://schemas.microsoft.com/office/word/2010/wordprocessingGroup">
                          <wpg:wgp>
                            <wpg:cNvGrpSpPr/>
                            <wpg:grpSpPr bwMode="auto">
                              <a:xfrm>
                                <a:off x="0" y="0"/>
                                <a:ext cx="1460500" cy="253365"/>
                                <a:chOff x="0" y="0"/>
                                <a:chExt cx="1980" cy="360"/>
                              </a:xfrm>
                            </wpg:grpSpPr>
                            <wps:wsp>
                              <wps:cNvPr id="122989" name="AutoShape 41"/>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0" name="Line 42"/>
                              <wps:cNvCn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02B81E7" id="Group 40" o:spid="_x0000_s1026" style="position:absolute;left:0;text-align:left;margin-left:30.7pt;margin-top:2.65pt;width:115pt;height:19.95pt;z-index:251677696;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">
                      <v:rect id="AutoShape 41"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" filled="f" stroked="f">
                        <o:lock v:ext="edit" aspectratio="t" text="t"/>
                      </v:rect>
                      <v:line id="Line 42"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间</w:t>
            </w:r>
            <w:r w:rsidR="00B501FD" w:rsidRPr="00B501FD">
              <w:t>)</w:t>
            </w:r>
            <w:r w:rsidR="008E790A" w:rsidRPr="008E790A">
              <w:rPr>
                <w:noProof/>
              </w:rPr>
              <w:t xml:space="preserve"> </w:t>
            </w:r>
          </w:p>
        </w:tc>
      </w:tr>
      <w:tr w:rsidR="00B501FD" w:rsidRPr="00B501FD" w14:paraId="655DC918" w14:textId="77777777" w:rsidTr="00B501FD">
        <w:trPr>
          <w:trHeight w:val="68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8581EE" w14:textId="77777777" w:rsidR="00B501FD" w:rsidRPr="00B501FD" w:rsidRDefault="00B501FD" w:rsidP="00B501FD">
            <w:pPr>
              <w:ind w:firstLineChars="0" w:firstLine="0"/>
            </w:pPr>
            <w:r w:rsidRPr="00B501FD">
              <w:rPr>
                <w:rFonts w:hint="eastAsia"/>
              </w:rPr>
              <w:lastRenderedPageBreak/>
              <w:t>其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D644AD" w14:textId="77777777" w:rsidR="00B501FD" w:rsidRPr="00B501FD" w:rsidRDefault="00B501FD" w:rsidP="00B501FD">
            <w:pPr>
              <w:ind w:firstLineChars="0" w:firstLine="0"/>
            </w:pPr>
            <w:r w:rsidRPr="00B501FD">
              <w:rPr>
                <w:rFonts w:hint="eastAsia"/>
              </w:rPr>
              <w:t>对象的移动</w:t>
            </w:r>
            <w:r w:rsidRPr="00B501FD">
              <w:t>(</w:t>
            </w:r>
            <w:r w:rsidRPr="00B501FD">
              <w:rPr>
                <w:rFonts w:hint="eastAsia"/>
              </w:rPr>
              <w:t>一个位置到另一个位置</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0158A0C" w14:textId="19C9AF8C" w:rsidR="00B501FD" w:rsidRPr="00B501FD" w:rsidRDefault="009D0658" w:rsidP="00B501FD">
            <w:pPr>
              <w:ind w:firstLineChars="0" w:firstLine="0"/>
            </w:pPr>
            <w:r w:rsidRPr="009D0658">
              <w:rPr>
                <w:noProof/>
              </w:rPr>
              <mc:AlternateContent>
                <mc:Choice Requires="wpg">
                  <w:drawing>
                    <wp:anchor distT="0" distB="0" distL="114300" distR="114300" simplePos="0" relativeHeight="251679744" behindDoc="0" locked="0" layoutInCell="1" allowOverlap="1" wp14:anchorId="6960605A" wp14:editId="2F13A18D">
                      <wp:simplePos x="0" y="0"/>
                      <wp:positionH relativeFrom="column">
                        <wp:posOffset>288290</wp:posOffset>
                      </wp:positionH>
                      <wp:positionV relativeFrom="paragraph">
                        <wp:posOffset>48895</wp:posOffset>
                      </wp:positionV>
                      <wp:extent cx="1441450" cy="302895"/>
                      <wp:effectExtent l="0" t="0" r="0" b="1905"/>
                      <wp:wrapNone/>
                      <wp:docPr id="122991" name="Group 35"/>
                      <wp:cNvGraphicFramePr/>
                      <a:graphic xmlns:a="http://schemas.openxmlformats.org/drawingml/2006/main">
                        <a:graphicData uri="http://schemas.microsoft.com/office/word/2010/wordprocessingGroup">
                          <wpg:wgp>
                            <wpg:cNvGrpSpPr/>
                            <wpg:grpSpPr bwMode="auto">
                              <a:xfrm>
                                <a:off x="0" y="0"/>
                                <a:ext cx="1441450" cy="302895"/>
                                <a:chOff x="0" y="0"/>
                                <a:chExt cx="1315" cy="277"/>
                              </a:xfrm>
                            </wpg:grpSpPr>
                            <wpg:grpSp>
                              <wpg:cNvPr id="122992" name="Group 36"/>
                              <wpg:cNvGrpSpPr>
                                <a:grpSpLocks noChangeAspect="1"/>
                              </wpg:cNvGrpSpPr>
                              <wpg:grpSpPr bwMode="auto">
                                <a:xfrm>
                                  <a:off x="0" y="0"/>
                                  <a:ext cx="1315" cy="258"/>
                                  <a:chOff x="0" y="0"/>
                                  <a:chExt cx="6545" cy="1234"/>
                                </a:xfrm>
                              </wpg:grpSpPr>
                              <wps:wsp>
                                <wps:cNvPr id="122993" name="AutoShape 37"/>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4" name="Line 38"/>
                                <wps:cNvCn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grpSp>
                            <pic:pic xmlns:pic="http://schemas.openxmlformats.org/drawingml/2006/picture">
                              <pic:nvPicPr>
                                <pic:cNvPr id="122995" name="Picture 3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317" y="181"/>
                                  <a:ext cx="432" cy="9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1392FABB" id="Group 35" o:spid="_x0000_s1026" style="position:absolute;left:0;text-align:left;margin-left:22.7pt;margin-top:3.85pt;width:113.5pt;height:23.85pt;z-index:251679744;mso-width-relative:margin;mso-height-relative:margin" coordsize="1315,2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">
                      <v:group id="Group 36" o:spid="_x0000_s1027" style="position:absolute;width:1315;height:258" coordsize="6545,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">
                        <o:lock v:ext="edit" aspectratio="t"/>
                        <v:rect id="AutoShape 37" o:spid="_x0000_s1028"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" filled="f" stroked="f">
                          <o:lock v:ext="edit" aspectratio="t" text="t"/>
                        </v:rect>
                        <v:line id="Line 38" o:spid="_x0000_s1029"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" strokeweight="2.25pt">
                          <v:stroke dashstyle="dash" startarrow="open"/>
                          <v:shadow color="#79a9af"/>
                        </v:line>
                      </v:group>
                      <v:shape id="Picture 39" o:spid="_x0000_s1030" type="#_x0000_t75" style="position:absolute;left:317;top:181;width:432;height: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">
                        <v:imagedata r:id="rId31" o:title=""/>
                      </v:shape>
                    </v:group>
                  </w:pict>
                </mc:Fallback>
              </mc:AlternateContent>
            </w:r>
          </w:p>
        </w:tc>
      </w:tr>
    </w:tbl>
    <w:p w14:paraId="6A7DE7F3" w14:textId="065A591B" w:rsidR="00BE09D0" w:rsidRDefault="00BE09D0" w:rsidP="00317E4C">
      <w:pPr>
        <w:pStyle w:val="2"/>
        <w:numPr>
          <w:ilvl w:val="1"/>
          <w:numId w:val="1"/>
        </w:numPr>
        <w:ind w:firstLineChars="0"/>
      </w:pPr>
      <w:r>
        <w:rPr>
          <w:rFonts w:hint="eastAsia"/>
        </w:rPr>
        <w:t>实例</w:t>
      </w:r>
    </w:p>
    <w:p w14:paraId="3581C0E7" w14:textId="7324AFD2" w:rsidR="00B501FD" w:rsidRDefault="00B501FD" w:rsidP="00B37C9D">
      <w:pPr>
        <w:ind w:firstLineChars="0" w:firstLine="0"/>
      </w:pPr>
    </w:p>
    <w:p w14:paraId="617A0485" w14:textId="64C40946" w:rsidR="00635793" w:rsidRDefault="00564DB2" w:rsidP="00B37C9D">
      <w:pPr>
        <w:ind w:firstLineChars="0" w:firstLine="0"/>
      </w:pPr>
      <w:r w:rsidRPr="00564DB2">
        <w:rPr>
          <w:noProof/>
        </w:rPr>
        <w:drawing>
          <wp:inline distT="0" distB="0" distL="0" distR="0" wp14:anchorId="4FA49EBE" wp14:editId="796AB078">
            <wp:extent cx="5106988" cy="4267200"/>
            <wp:effectExtent l="0" t="0" r="0" b="0"/>
            <wp:docPr id="495621" name="Picture 5"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621" name="Picture 5" descr="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06988"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58BF163" w14:textId="54DACCFD" w:rsidR="00635793" w:rsidRDefault="00635793" w:rsidP="00317E4C">
      <w:pPr>
        <w:pStyle w:val="2"/>
        <w:numPr>
          <w:ilvl w:val="1"/>
          <w:numId w:val="1"/>
        </w:numPr>
        <w:ind w:firstLineChars="0"/>
      </w:pPr>
      <w:r>
        <w:rPr>
          <w:rFonts w:hint="eastAsia"/>
        </w:rPr>
        <w:t>部署图和构件图</w:t>
      </w:r>
      <w:r w:rsidR="00297D72">
        <w:rPr>
          <w:rFonts w:hint="eastAsia"/>
        </w:rPr>
        <w:t>的关系</w:t>
      </w:r>
    </w:p>
    <w:p w14:paraId="507B989E" w14:textId="77777777" w:rsidR="00DD7BAF" w:rsidRPr="00BE11D7" w:rsidRDefault="00635793" w:rsidP="00635793">
      <w:pPr>
        <w:ind w:firstLineChars="0" w:firstLine="0"/>
        <w:rPr>
          <w:b/>
        </w:rPr>
      </w:pPr>
      <w:r w:rsidRPr="00BE11D7">
        <w:rPr>
          <w:rFonts w:hint="eastAsia"/>
          <w:b/>
        </w:rPr>
        <w:t>部署图与构件</w:t>
      </w:r>
      <w:proofErr w:type="gramStart"/>
      <w:r w:rsidRPr="00BE11D7">
        <w:rPr>
          <w:rFonts w:hint="eastAsia"/>
          <w:b/>
        </w:rPr>
        <w:t>图相同</w:t>
      </w:r>
      <w:proofErr w:type="gramEnd"/>
      <w:r w:rsidRPr="00BE11D7">
        <w:rPr>
          <w:rFonts w:hint="eastAsia"/>
          <w:b/>
        </w:rPr>
        <w:t>的构成元素：</w:t>
      </w:r>
    </w:p>
    <w:p w14:paraId="3BA012D9" w14:textId="411EAA64" w:rsidR="00635793" w:rsidRPr="00635793" w:rsidRDefault="00635793" w:rsidP="00DD7BAF">
      <w:pPr>
        <w:ind w:firstLineChars="0" w:firstLine="420"/>
      </w:pPr>
      <w:r w:rsidRPr="00635793">
        <w:rPr>
          <w:rFonts w:hint="eastAsia"/>
        </w:rPr>
        <w:t>构件、接口、构件实例、构件向外提供服务、构件要求外部提供的服务。</w:t>
      </w:r>
    </w:p>
    <w:p w14:paraId="06FFDEA2" w14:textId="77777777" w:rsidR="00635793" w:rsidRPr="00635793" w:rsidRDefault="00635793" w:rsidP="00635793">
      <w:pPr>
        <w:ind w:firstLineChars="0" w:firstLine="0"/>
      </w:pPr>
    </w:p>
    <w:p w14:paraId="210CB17D" w14:textId="77777777" w:rsidR="00635793" w:rsidRPr="00BE11D7" w:rsidRDefault="00635793" w:rsidP="00635793">
      <w:pPr>
        <w:ind w:firstLineChars="0" w:firstLine="0"/>
        <w:rPr>
          <w:b/>
        </w:rPr>
      </w:pPr>
      <w:r w:rsidRPr="00BE11D7">
        <w:rPr>
          <w:rFonts w:hint="eastAsia"/>
          <w:b/>
        </w:rPr>
        <w:t>部署图与构件图的关系：</w:t>
      </w:r>
    </w:p>
    <w:p w14:paraId="7F01CA91" w14:textId="77777777" w:rsidR="00635793" w:rsidRPr="00635793" w:rsidRDefault="00635793" w:rsidP="00635793">
      <w:pPr>
        <w:ind w:firstLineChars="0" w:firstLine="0"/>
      </w:pPr>
      <w:r w:rsidRPr="00635793">
        <w:rPr>
          <w:rFonts w:hint="eastAsia"/>
        </w:rPr>
        <w:tab/>
      </w:r>
      <w:r w:rsidRPr="00635793">
        <w:rPr>
          <w:rFonts w:hint="eastAsia"/>
        </w:rPr>
        <w:t>部署图表现构件实例；</w:t>
      </w:r>
    </w:p>
    <w:p w14:paraId="612DBBD3" w14:textId="34ED1AA4" w:rsidR="00635793" w:rsidRDefault="00635793" w:rsidP="00635793">
      <w:pPr>
        <w:ind w:firstLineChars="0" w:firstLine="0"/>
      </w:pPr>
      <w:r w:rsidRPr="00635793">
        <w:rPr>
          <w:rFonts w:hint="eastAsia"/>
        </w:rPr>
        <w:tab/>
      </w:r>
      <w:r w:rsidRPr="00635793">
        <w:rPr>
          <w:rFonts w:hint="eastAsia"/>
        </w:rPr>
        <w:t>构件图表现构件类型的定义。</w:t>
      </w:r>
    </w:p>
    <w:p w14:paraId="0723DEC0" w14:textId="77777777" w:rsidR="00635793" w:rsidRPr="00635793" w:rsidRDefault="00635793" w:rsidP="00635793">
      <w:pPr>
        <w:ind w:firstLineChars="0" w:firstLine="0"/>
      </w:pPr>
    </w:p>
    <w:p w14:paraId="328B6685" w14:textId="77777777" w:rsidR="00635793" w:rsidRPr="00635793" w:rsidRDefault="00635793" w:rsidP="00635793">
      <w:pPr>
        <w:ind w:firstLineChars="0" w:firstLine="0"/>
      </w:pPr>
      <w:r w:rsidRPr="00635793">
        <w:rPr>
          <w:rFonts w:hint="eastAsia"/>
        </w:rPr>
        <w:lastRenderedPageBreak/>
        <w:tab/>
      </w:r>
      <w:r w:rsidRPr="00635793">
        <w:rPr>
          <w:rFonts w:hint="eastAsia"/>
        </w:rPr>
        <w:t>部署图偏向于描述构件在节点中运行时的状态，描述了构件运行的环境；</w:t>
      </w:r>
    </w:p>
    <w:p w14:paraId="7296E0B6" w14:textId="28E8D722" w:rsidR="00635793" w:rsidRDefault="00635793" w:rsidP="00635793">
      <w:pPr>
        <w:ind w:firstLineChars="0" w:firstLine="0"/>
      </w:pPr>
      <w:r w:rsidRPr="00635793">
        <w:rPr>
          <w:rFonts w:hint="eastAsia"/>
        </w:rPr>
        <w:tab/>
      </w:r>
      <w:r w:rsidRPr="00635793">
        <w:rPr>
          <w:rFonts w:hint="eastAsia"/>
        </w:rPr>
        <w:t>构件图偏向于描述构件之间相互依赖支持的基本关系。</w:t>
      </w:r>
    </w:p>
    <w:p w14:paraId="6C81C5BA" w14:textId="77777777" w:rsidR="00635793" w:rsidRPr="00B501FD" w:rsidRDefault="00635793" w:rsidP="00B37C9D">
      <w:pPr>
        <w:ind w:firstLineChars="0" w:firstLine="0"/>
      </w:pPr>
    </w:p>
    <w:p w14:paraId="4A006AF9" w14:textId="4D9C2F5B" w:rsidR="00DA05F7" w:rsidRDefault="00EE54A2" w:rsidP="00317E4C">
      <w:pPr>
        <w:pStyle w:val="1"/>
        <w:numPr>
          <w:ilvl w:val="0"/>
          <w:numId w:val="1"/>
        </w:numPr>
      </w:pPr>
      <w:r>
        <w:rPr>
          <w:rFonts w:hint="eastAsia"/>
        </w:rPr>
        <w:t>包图（</w:t>
      </w:r>
      <w:r>
        <w:rPr>
          <w:rFonts w:hint="eastAsia"/>
        </w:rPr>
        <w:t>Package Diagram</w:t>
      </w:r>
      <w:r>
        <w:rPr>
          <w:rFonts w:hint="eastAsia"/>
        </w:rPr>
        <w:t>）</w:t>
      </w:r>
    </w:p>
    <w:p w14:paraId="34D5CC11" w14:textId="77777777" w:rsidR="00552B45" w:rsidRDefault="00552B45" w:rsidP="00552B45">
      <w:pPr>
        <w:pStyle w:val="2"/>
        <w:numPr>
          <w:ilvl w:val="1"/>
          <w:numId w:val="1"/>
        </w:numPr>
        <w:ind w:firstLineChars="0"/>
      </w:pPr>
      <w:r>
        <w:rPr>
          <w:rFonts w:hint="eastAsia"/>
        </w:rPr>
        <w:t>概念</w:t>
      </w:r>
    </w:p>
    <w:p w14:paraId="7BD191EB" w14:textId="59EDA6BF" w:rsidR="002C0D3A" w:rsidRDefault="00E92A7F" w:rsidP="002C0D3A">
      <w:pPr>
        <w:ind w:firstLine="420"/>
      </w:pPr>
      <w:r w:rsidRPr="00E92A7F">
        <w:rPr>
          <w:rFonts w:hint="eastAsia"/>
        </w:rPr>
        <w:t>包可直接理解为命名空间，文件夹，是用来组织图形的封装，</w:t>
      </w:r>
      <w:proofErr w:type="gramStart"/>
      <w:r w:rsidRPr="00E92A7F">
        <w:rPr>
          <w:rFonts w:hint="eastAsia"/>
        </w:rPr>
        <w:t>包图可以</w:t>
      </w:r>
      <w:proofErr w:type="gramEnd"/>
      <w:r w:rsidRPr="00E92A7F">
        <w:rPr>
          <w:rFonts w:hint="eastAsia"/>
        </w:rPr>
        <w:t>用来表述功能组命名空间的组织层次。</w:t>
      </w:r>
    </w:p>
    <w:p w14:paraId="3CF2AB47" w14:textId="4D41D0C9" w:rsidR="00552B45" w:rsidRPr="00C331FC" w:rsidRDefault="00E46685" w:rsidP="002C0D3A">
      <w:pPr>
        <w:ind w:firstLine="422"/>
        <w:rPr>
          <w:b/>
        </w:rPr>
      </w:pPr>
      <w:r w:rsidRPr="00C331FC">
        <w:rPr>
          <w:rFonts w:hint="eastAsia"/>
          <w:b/>
        </w:rPr>
        <w:t>包的作用：</w:t>
      </w:r>
    </w:p>
    <w:p w14:paraId="22DBAD6C" w14:textId="06D3F3AB" w:rsidR="00E46685" w:rsidRDefault="00E46685" w:rsidP="009C2568">
      <w:pPr>
        <w:pStyle w:val="a7"/>
        <w:numPr>
          <w:ilvl w:val="0"/>
          <w:numId w:val="37"/>
        </w:numPr>
        <w:ind w:firstLineChars="0"/>
      </w:pPr>
      <w:r>
        <w:rPr>
          <w:rFonts w:hint="eastAsia"/>
        </w:rPr>
        <w:t>对语义上相关的元素进行分组；</w:t>
      </w:r>
      <w:r>
        <w:rPr>
          <w:rFonts w:hint="eastAsia"/>
        </w:rPr>
        <w:t xml:space="preserve"> </w:t>
      </w:r>
    </w:p>
    <w:p w14:paraId="6098BE7B" w14:textId="5A103D64" w:rsidR="00E46685" w:rsidRDefault="00E46685" w:rsidP="009C2568">
      <w:pPr>
        <w:pStyle w:val="a7"/>
        <w:numPr>
          <w:ilvl w:val="0"/>
          <w:numId w:val="37"/>
        </w:numPr>
        <w:ind w:firstLineChars="0"/>
      </w:pPr>
      <w:r>
        <w:rPr>
          <w:rFonts w:hint="eastAsia"/>
        </w:rPr>
        <w:t>定义模型中的“语义边界”；</w:t>
      </w:r>
      <w:r>
        <w:rPr>
          <w:rFonts w:hint="eastAsia"/>
        </w:rPr>
        <w:t xml:space="preserve"> </w:t>
      </w:r>
    </w:p>
    <w:p w14:paraId="5ED06201" w14:textId="2412CE8B" w:rsidR="00E46685" w:rsidRDefault="00E46685" w:rsidP="009C2568">
      <w:pPr>
        <w:pStyle w:val="a7"/>
        <w:numPr>
          <w:ilvl w:val="0"/>
          <w:numId w:val="37"/>
        </w:numPr>
        <w:ind w:firstLineChars="0"/>
      </w:pPr>
      <w:r>
        <w:rPr>
          <w:rFonts w:hint="eastAsia"/>
        </w:rPr>
        <w:t>提供配置管理单元；</w:t>
      </w:r>
      <w:r>
        <w:rPr>
          <w:rFonts w:hint="eastAsia"/>
        </w:rPr>
        <w:t xml:space="preserve"> </w:t>
      </w:r>
    </w:p>
    <w:p w14:paraId="7B4C9AB9" w14:textId="34539C45" w:rsidR="00E46685" w:rsidRDefault="00E46685" w:rsidP="009C2568">
      <w:pPr>
        <w:pStyle w:val="a7"/>
        <w:numPr>
          <w:ilvl w:val="0"/>
          <w:numId w:val="37"/>
        </w:numPr>
        <w:ind w:firstLineChars="0"/>
      </w:pPr>
      <w:r>
        <w:rPr>
          <w:rFonts w:hint="eastAsia"/>
        </w:rPr>
        <w:t>在设计时，提供并行工作的单元；</w:t>
      </w:r>
      <w:r>
        <w:rPr>
          <w:rFonts w:hint="eastAsia"/>
        </w:rPr>
        <w:t xml:space="preserve"> </w:t>
      </w:r>
    </w:p>
    <w:p w14:paraId="70F38137" w14:textId="5201D52C" w:rsidR="00E46685" w:rsidRDefault="00E46685" w:rsidP="009C2568">
      <w:pPr>
        <w:pStyle w:val="a7"/>
        <w:numPr>
          <w:ilvl w:val="0"/>
          <w:numId w:val="37"/>
        </w:numPr>
        <w:ind w:firstLineChars="0"/>
      </w:pPr>
      <w:r>
        <w:rPr>
          <w:rFonts w:hint="eastAsia"/>
        </w:rPr>
        <w:t>提供封装的命名空间，其中所有名称必须惟一</w:t>
      </w:r>
    </w:p>
    <w:p w14:paraId="052879DE" w14:textId="26DFAB87" w:rsidR="00552B45" w:rsidRDefault="009D7508" w:rsidP="00DE7A73">
      <w:pPr>
        <w:pStyle w:val="2"/>
        <w:numPr>
          <w:ilvl w:val="1"/>
          <w:numId w:val="1"/>
        </w:numPr>
        <w:ind w:firstLineChars="0"/>
      </w:pPr>
      <w:proofErr w:type="gramStart"/>
      <w:r>
        <w:rPr>
          <w:rFonts w:hint="eastAsia"/>
        </w:rPr>
        <w:t>包之间</w:t>
      </w:r>
      <w:proofErr w:type="gramEnd"/>
      <w:r>
        <w:rPr>
          <w:rFonts w:hint="eastAsia"/>
        </w:rPr>
        <w:t>的关系</w:t>
      </w:r>
    </w:p>
    <w:p w14:paraId="5E649B71" w14:textId="77777777" w:rsidR="0059487F" w:rsidRDefault="00DE7A73" w:rsidP="0059487F">
      <w:pPr>
        <w:ind w:firstLine="422"/>
        <w:rPr>
          <w:b/>
        </w:rPr>
      </w:pPr>
      <w:r w:rsidRPr="003D0B03">
        <w:rPr>
          <w:rFonts w:hint="eastAsia"/>
          <w:b/>
        </w:rPr>
        <w:t>1</w:t>
      </w:r>
      <w:r w:rsidRPr="003D0B03">
        <w:rPr>
          <w:rFonts w:hint="eastAsia"/>
          <w:b/>
        </w:rPr>
        <w:t>、《</w:t>
      </w:r>
      <w:r w:rsidRPr="003D0B03">
        <w:rPr>
          <w:rFonts w:hint="eastAsia"/>
          <w:b/>
        </w:rPr>
        <w:t>use</w:t>
      </w:r>
      <w:r w:rsidRPr="003D0B03">
        <w:rPr>
          <w:rFonts w:hint="eastAsia"/>
          <w:b/>
        </w:rPr>
        <w:t>》关系</w:t>
      </w:r>
    </w:p>
    <w:p w14:paraId="3A13E761" w14:textId="77777777" w:rsidR="0059487F" w:rsidRDefault="00DE7A73" w:rsidP="0059487F">
      <w:pPr>
        <w:ind w:firstLine="420"/>
        <w:rPr>
          <w:b/>
        </w:rPr>
      </w:pPr>
      <w:r>
        <w:rPr>
          <w:rFonts w:hint="eastAsia"/>
        </w:rPr>
        <w:t>是一种默认的依赖关系，如果在依赖关系中没有指名类型，就默认为《</w:t>
      </w:r>
      <w:r>
        <w:rPr>
          <w:rFonts w:hint="eastAsia"/>
        </w:rPr>
        <w:t>use</w:t>
      </w:r>
      <w:r>
        <w:rPr>
          <w:rFonts w:hint="eastAsia"/>
        </w:rPr>
        <w:t>》关系</w:t>
      </w:r>
      <w:r w:rsidR="0059487F">
        <w:rPr>
          <w:rFonts w:hint="eastAsia"/>
          <w:b/>
        </w:rPr>
        <w:t>。</w:t>
      </w:r>
    </w:p>
    <w:p w14:paraId="5A558222" w14:textId="799090E7" w:rsidR="00DE7A73" w:rsidRPr="0059487F" w:rsidRDefault="00DE7A73" w:rsidP="0059487F">
      <w:pPr>
        <w:ind w:firstLine="420"/>
        <w:rPr>
          <w:b/>
        </w:rPr>
      </w:pPr>
      <w:r>
        <w:rPr>
          <w:rFonts w:hint="eastAsia"/>
        </w:rPr>
        <w:t>《</w:t>
      </w:r>
      <w:r>
        <w:rPr>
          <w:rFonts w:hint="eastAsia"/>
        </w:rPr>
        <w:t>use</w:t>
      </w:r>
      <w:r>
        <w:rPr>
          <w:rFonts w:hint="eastAsia"/>
        </w:rPr>
        <w:t>》关系说明（客户包）发出者中的元素以某种方式使用（提供者包）箭头指向的包的公共元素，也就是说</w:t>
      </w:r>
      <w:proofErr w:type="gramStart"/>
      <w:r>
        <w:rPr>
          <w:rFonts w:hint="eastAsia"/>
        </w:rPr>
        <w:t>发出者包依赖</w:t>
      </w:r>
      <w:proofErr w:type="gramEnd"/>
      <w:r>
        <w:rPr>
          <w:rFonts w:hint="eastAsia"/>
        </w:rPr>
        <w:t>于箭头指向的包</w:t>
      </w:r>
    </w:p>
    <w:p w14:paraId="1D6E4B83" w14:textId="77777777" w:rsidR="00DE7A73" w:rsidRPr="003D0B03" w:rsidRDefault="00DE7A73" w:rsidP="00DE7A73">
      <w:pPr>
        <w:ind w:firstLine="422"/>
        <w:rPr>
          <w:b/>
        </w:rPr>
      </w:pPr>
      <w:r w:rsidRPr="003D0B03">
        <w:rPr>
          <w:rFonts w:hint="eastAsia"/>
          <w:b/>
        </w:rPr>
        <w:t>2</w:t>
      </w:r>
      <w:r w:rsidRPr="003D0B03">
        <w:rPr>
          <w:rFonts w:hint="eastAsia"/>
          <w:b/>
        </w:rPr>
        <w:t>、《</w:t>
      </w:r>
      <w:r w:rsidRPr="003D0B03">
        <w:rPr>
          <w:rFonts w:hint="eastAsia"/>
          <w:b/>
        </w:rPr>
        <w:t>import</w:t>
      </w:r>
      <w:r w:rsidRPr="003D0B03">
        <w:rPr>
          <w:rFonts w:hint="eastAsia"/>
          <w:b/>
        </w:rPr>
        <w:t>》关系</w:t>
      </w:r>
    </w:p>
    <w:p w14:paraId="2B53AF6A" w14:textId="77777777" w:rsidR="00DE7A73" w:rsidRDefault="00DE7A73" w:rsidP="00DE7A73">
      <w:pPr>
        <w:ind w:firstLine="420"/>
      </w:pPr>
      <w:r>
        <w:rPr>
          <w:rFonts w:hint="eastAsia"/>
        </w:rPr>
        <w:t>说明</w:t>
      </w:r>
      <w:proofErr w:type="gramStart"/>
      <w:r>
        <w:rPr>
          <w:rFonts w:hint="eastAsia"/>
        </w:rPr>
        <w:t>提供者包的</w:t>
      </w:r>
      <w:proofErr w:type="gramEnd"/>
      <w:r>
        <w:rPr>
          <w:rFonts w:hint="eastAsia"/>
        </w:rPr>
        <w:t>命名空间添加到客户包的命名空间中，客户包中的元素也能访问提供者包中的所有公共元素</w:t>
      </w:r>
    </w:p>
    <w:p w14:paraId="447D52A5" w14:textId="77777777" w:rsidR="00DE7A73" w:rsidRPr="003D0B03" w:rsidRDefault="00DE7A73" w:rsidP="00DE7A73">
      <w:pPr>
        <w:ind w:firstLine="422"/>
        <w:rPr>
          <w:b/>
        </w:rPr>
      </w:pPr>
      <w:r w:rsidRPr="003D0B03">
        <w:rPr>
          <w:rFonts w:hint="eastAsia"/>
          <w:b/>
        </w:rPr>
        <w:t>3</w:t>
      </w:r>
      <w:r w:rsidRPr="003D0B03">
        <w:rPr>
          <w:rFonts w:hint="eastAsia"/>
          <w:b/>
        </w:rPr>
        <w:t>、《</w:t>
      </w:r>
      <w:r w:rsidRPr="003D0B03">
        <w:rPr>
          <w:rFonts w:hint="eastAsia"/>
          <w:b/>
        </w:rPr>
        <w:t>access</w:t>
      </w:r>
      <w:r w:rsidRPr="003D0B03">
        <w:rPr>
          <w:rFonts w:hint="eastAsia"/>
          <w:b/>
        </w:rPr>
        <w:t>》关系</w:t>
      </w:r>
    </w:p>
    <w:p w14:paraId="16D85551" w14:textId="77777777" w:rsidR="00DE7A73" w:rsidRDefault="00DE7A73" w:rsidP="00DE7A73">
      <w:pPr>
        <w:ind w:firstLine="420"/>
      </w:pPr>
      <w:r>
        <w:rPr>
          <w:rFonts w:hint="eastAsia"/>
        </w:rPr>
        <w:t>说明客户包中的元素能访问提供者包中的所有公共元素，但是命名空间不合并，在客户包中必须使用路径名。</w:t>
      </w:r>
    </w:p>
    <w:p w14:paraId="044DC1F2" w14:textId="77777777" w:rsidR="00DE7A73" w:rsidRDefault="00DE7A73" w:rsidP="00DE7A73">
      <w:pPr>
        <w:ind w:firstLine="420"/>
      </w:pPr>
      <w:r>
        <w:rPr>
          <w:rFonts w:hint="eastAsia"/>
        </w:rPr>
        <w:lastRenderedPageBreak/>
        <w:t>《</w:t>
      </w:r>
      <w:r>
        <w:rPr>
          <w:rFonts w:hint="eastAsia"/>
        </w:rPr>
        <w:t>use</w:t>
      </w:r>
      <w:r>
        <w:rPr>
          <w:rFonts w:hint="eastAsia"/>
        </w:rPr>
        <w:t>》和《</w:t>
      </w:r>
      <w:r>
        <w:rPr>
          <w:rFonts w:hint="eastAsia"/>
        </w:rPr>
        <w:t>access</w:t>
      </w:r>
      <w:r>
        <w:rPr>
          <w:rFonts w:hint="eastAsia"/>
        </w:rPr>
        <w:t>》的区别：《</w:t>
      </w:r>
      <w:r>
        <w:rPr>
          <w:rFonts w:hint="eastAsia"/>
        </w:rPr>
        <w:t>use</w:t>
      </w:r>
      <w:r>
        <w:rPr>
          <w:rFonts w:hint="eastAsia"/>
        </w:rPr>
        <w:t>》表示包中元素间的依赖，而《</w:t>
      </w:r>
      <w:r>
        <w:rPr>
          <w:rFonts w:hint="eastAsia"/>
        </w:rPr>
        <w:t>access</w:t>
      </w:r>
      <w:r>
        <w:rPr>
          <w:rFonts w:hint="eastAsia"/>
        </w:rPr>
        <w:t>》依赖却不存在包中元素的依赖，只简单表达包间的一般依赖。</w:t>
      </w:r>
    </w:p>
    <w:p w14:paraId="36161943" w14:textId="77777777" w:rsidR="00DE7A73" w:rsidRPr="003D0B03" w:rsidRDefault="00DE7A73" w:rsidP="00DE7A73">
      <w:pPr>
        <w:ind w:firstLine="422"/>
        <w:rPr>
          <w:b/>
        </w:rPr>
      </w:pPr>
      <w:r w:rsidRPr="003D0B03">
        <w:rPr>
          <w:rFonts w:hint="eastAsia"/>
          <w:b/>
        </w:rPr>
        <w:t>4</w:t>
      </w:r>
      <w:r w:rsidRPr="003D0B03">
        <w:rPr>
          <w:rFonts w:hint="eastAsia"/>
          <w:b/>
        </w:rPr>
        <w:t>、《</w:t>
      </w:r>
      <w:r w:rsidRPr="003D0B03">
        <w:rPr>
          <w:rFonts w:hint="eastAsia"/>
          <w:b/>
        </w:rPr>
        <w:t>trace</w:t>
      </w:r>
      <w:r w:rsidRPr="003D0B03">
        <w:rPr>
          <w:rFonts w:hint="eastAsia"/>
          <w:b/>
        </w:rPr>
        <w:t>》关系</w:t>
      </w:r>
    </w:p>
    <w:p w14:paraId="7DDF8D25" w14:textId="4871C356" w:rsidR="00552B45" w:rsidRDefault="00DE7A73" w:rsidP="00956E59">
      <w:pPr>
        <w:ind w:firstLine="420"/>
      </w:pPr>
      <w:r>
        <w:rPr>
          <w:rFonts w:hint="eastAsia"/>
        </w:rPr>
        <w:t>表示一个包到另一个包的发展历史</w:t>
      </w:r>
    </w:p>
    <w:p w14:paraId="4F5F8A57" w14:textId="1F4B0C1E" w:rsidR="007A077C" w:rsidRDefault="007A077C" w:rsidP="00956E59">
      <w:pPr>
        <w:ind w:firstLine="420"/>
      </w:pPr>
    </w:p>
    <w:p w14:paraId="6B49CDA6" w14:textId="61956382" w:rsidR="007A077C" w:rsidRDefault="009D7508" w:rsidP="007A077C">
      <w:pPr>
        <w:pStyle w:val="2"/>
        <w:numPr>
          <w:ilvl w:val="1"/>
          <w:numId w:val="1"/>
        </w:numPr>
        <w:ind w:firstLineChars="0"/>
      </w:pPr>
      <w:r>
        <w:rPr>
          <w:rFonts w:hint="eastAsia"/>
        </w:rPr>
        <w:t>绘图</w:t>
      </w:r>
    </w:p>
    <w:p w14:paraId="2B246E29" w14:textId="77777777" w:rsidR="007A077C" w:rsidRDefault="007A077C" w:rsidP="007A077C">
      <w:pPr>
        <w:ind w:firstLine="420"/>
      </w:pPr>
      <w:r>
        <w:rPr>
          <w:rFonts w:hint="eastAsia"/>
        </w:rPr>
        <w:t>1</w:t>
      </w:r>
      <w:r>
        <w:rPr>
          <w:rFonts w:hint="eastAsia"/>
        </w:rPr>
        <w:t>、遵循“最小化系统间的耦合关系”原则：</w:t>
      </w:r>
    </w:p>
    <w:p w14:paraId="2FA2EDEB" w14:textId="6EE1608C" w:rsidR="007A077C" w:rsidRDefault="007A077C" w:rsidP="007A077C">
      <w:pPr>
        <w:ind w:firstLine="420"/>
      </w:pPr>
      <w:r>
        <w:rPr>
          <w:rFonts w:hint="eastAsia"/>
        </w:rPr>
        <w:t>最小</w:t>
      </w:r>
      <w:proofErr w:type="gramStart"/>
      <w:r>
        <w:rPr>
          <w:rFonts w:hint="eastAsia"/>
        </w:rPr>
        <w:t>化包之间</w:t>
      </w:r>
      <w:proofErr w:type="gramEnd"/>
      <w:r>
        <w:rPr>
          <w:rFonts w:hint="eastAsia"/>
        </w:rPr>
        <w:t>的依赖，最小</w:t>
      </w:r>
      <w:proofErr w:type="gramStart"/>
      <w:r>
        <w:rPr>
          <w:rFonts w:hint="eastAsia"/>
        </w:rPr>
        <w:t>化每个</w:t>
      </w:r>
      <w:proofErr w:type="gramEnd"/>
      <w:r>
        <w:rPr>
          <w:rFonts w:hint="eastAsia"/>
        </w:rPr>
        <w:t>包中的</w:t>
      </w:r>
      <w:r>
        <w:rPr>
          <w:rFonts w:hint="eastAsia"/>
        </w:rPr>
        <w:t>public</w:t>
      </w:r>
      <w:r>
        <w:rPr>
          <w:rFonts w:hint="eastAsia"/>
        </w:rPr>
        <w:t>、</w:t>
      </w:r>
      <w:r>
        <w:rPr>
          <w:rFonts w:hint="eastAsia"/>
        </w:rPr>
        <w:t>protected</w:t>
      </w:r>
      <w:r>
        <w:rPr>
          <w:rFonts w:hint="eastAsia"/>
        </w:rPr>
        <w:t>元素的个数，最大化每个包中</w:t>
      </w:r>
      <w:r>
        <w:rPr>
          <w:rFonts w:hint="eastAsia"/>
        </w:rPr>
        <w:t>private</w:t>
      </w:r>
      <w:r>
        <w:rPr>
          <w:rFonts w:hint="eastAsia"/>
        </w:rPr>
        <w:t>元素的个数</w:t>
      </w:r>
    </w:p>
    <w:p w14:paraId="188E0DBD" w14:textId="77777777" w:rsidR="007A077C" w:rsidRDefault="007A077C" w:rsidP="007A077C">
      <w:pPr>
        <w:ind w:firstLine="420"/>
      </w:pPr>
      <w:r>
        <w:rPr>
          <w:rFonts w:hint="eastAsia"/>
        </w:rPr>
        <w:t>2</w:t>
      </w:r>
      <w:r>
        <w:rPr>
          <w:rFonts w:hint="eastAsia"/>
        </w:rPr>
        <w:t>、建模时避免</w:t>
      </w:r>
      <w:proofErr w:type="gramStart"/>
      <w:r>
        <w:rPr>
          <w:rFonts w:hint="eastAsia"/>
        </w:rPr>
        <w:t>包之间</w:t>
      </w:r>
      <w:proofErr w:type="gramEnd"/>
      <w:r>
        <w:rPr>
          <w:rFonts w:hint="eastAsia"/>
        </w:rPr>
        <w:t>的循环依赖，也就是不能包含相互依赖的情况。</w:t>
      </w:r>
    </w:p>
    <w:p w14:paraId="1D1C8C94" w14:textId="27B792C1" w:rsidR="007A077C" w:rsidRDefault="007A077C" w:rsidP="007A077C">
      <w:pPr>
        <w:ind w:firstLine="420"/>
      </w:pPr>
      <w:r>
        <w:rPr>
          <w:rFonts w:hint="eastAsia"/>
        </w:rPr>
        <w:t>应避免出现的模型：</w:t>
      </w:r>
    </w:p>
    <w:p w14:paraId="4885B833" w14:textId="730B8C95" w:rsidR="00804E05" w:rsidRDefault="00804E05" w:rsidP="007A077C">
      <w:pPr>
        <w:ind w:firstLine="420"/>
      </w:pPr>
      <w:r>
        <w:rPr>
          <w:noProof/>
        </w:rPr>
        <w:drawing>
          <wp:inline distT="0" distB="0" distL="0" distR="0" wp14:anchorId="36F9B814" wp14:editId="64E094A3">
            <wp:extent cx="4705350" cy="1651000"/>
            <wp:effectExtent l="0" t="0" r="0" b="6350"/>
            <wp:docPr id="13" name="图片 13" descr="http://img.my.csdn.net/uploads/201302/05/1360033000_2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my.csdn.net/uploads/201302/05/1360033000_2255.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5350" cy="1651000"/>
                    </a:xfrm>
                    <a:prstGeom prst="rect">
                      <a:avLst/>
                    </a:prstGeom>
                    <a:noFill/>
                    <a:ln>
                      <a:noFill/>
                    </a:ln>
                  </pic:spPr>
                </pic:pic>
              </a:graphicData>
            </a:graphic>
          </wp:inline>
        </w:drawing>
      </w:r>
    </w:p>
    <w:p w14:paraId="1D1D3727" w14:textId="63627EF4" w:rsidR="00804E05" w:rsidRDefault="00804E05" w:rsidP="007A077C">
      <w:pPr>
        <w:ind w:firstLine="420"/>
      </w:pPr>
      <w:r>
        <w:rPr>
          <w:noProof/>
        </w:rPr>
        <w:drawing>
          <wp:inline distT="0" distB="0" distL="0" distR="0" wp14:anchorId="63C8D741" wp14:editId="2A7847AD">
            <wp:extent cx="4254500" cy="2603500"/>
            <wp:effectExtent l="0" t="0" r="0" b="6350"/>
            <wp:docPr id="22" name="图片 22" descr="http://img.my.csdn.net/uploads/201302/05/1360033007_78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y.csdn.net/uploads/201302/05/1360033007_781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54500" cy="2603500"/>
                    </a:xfrm>
                    <a:prstGeom prst="rect">
                      <a:avLst/>
                    </a:prstGeom>
                    <a:noFill/>
                    <a:ln>
                      <a:noFill/>
                    </a:ln>
                  </pic:spPr>
                </pic:pic>
              </a:graphicData>
            </a:graphic>
          </wp:inline>
        </w:drawing>
      </w:r>
    </w:p>
    <w:p w14:paraId="40EF9003" w14:textId="6EE873E8" w:rsidR="00552B45" w:rsidRDefault="00F67410" w:rsidP="00945713">
      <w:pPr>
        <w:pStyle w:val="2"/>
        <w:numPr>
          <w:ilvl w:val="1"/>
          <w:numId w:val="1"/>
        </w:numPr>
        <w:ind w:firstLineChars="0"/>
      </w:pPr>
      <w:r>
        <w:rPr>
          <w:rFonts w:hint="eastAsia"/>
        </w:rPr>
        <w:lastRenderedPageBreak/>
        <w:t>实例</w:t>
      </w:r>
    </w:p>
    <w:p w14:paraId="40A28195" w14:textId="74D1905C" w:rsidR="002C0D3A" w:rsidRDefault="00945713" w:rsidP="002C0D3A">
      <w:pPr>
        <w:ind w:firstLine="420"/>
      </w:pPr>
      <w:r>
        <w:rPr>
          <w:noProof/>
        </w:rPr>
        <w:drawing>
          <wp:inline distT="0" distB="0" distL="0" distR="0" wp14:anchorId="566C92C5" wp14:editId="321899D0">
            <wp:extent cx="4483100" cy="3581400"/>
            <wp:effectExtent l="0" t="0" r="0" b="0"/>
            <wp:docPr id="11" name="图片 11" descr="http://img.my.csdn.net/uploads/201302/05/1360033200_98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my.csdn.net/uploads/201302/05/1360033200_985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83100" cy="3581400"/>
                    </a:xfrm>
                    <a:prstGeom prst="rect">
                      <a:avLst/>
                    </a:prstGeom>
                    <a:noFill/>
                    <a:ln>
                      <a:noFill/>
                    </a:ln>
                  </pic:spPr>
                </pic:pic>
              </a:graphicData>
            </a:graphic>
          </wp:inline>
        </w:drawing>
      </w:r>
    </w:p>
    <w:p w14:paraId="782B1A7C" w14:textId="77777777" w:rsidR="002C0D3A" w:rsidRPr="002C0D3A" w:rsidRDefault="002C0D3A" w:rsidP="002C0D3A">
      <w:pPr>
        <w:ind w:firstLine="420"/>
      </w:pPr>
    </w:p>
    <w:p w14:paraId="10CF81E7" w14:textId="113DF761" w:rsidR="00DA05F7" w:rsidRDefault="00DA05F7" w:rsidP="00317E4C">
      <w:pPr>
        <w:pStyle w:val="1"/>
        <w:numPr>
          <w:ilvl w:val="0"/>
          <w:numId w:val="1"/>
        </w:numPr>
      </w:pPr>
      <w:r>
        <w:rPr>
          <w:rFonts w:hint="eastAsia"/>
        </w:rPr>
        <w:t>活动图（</w:t>
      </w:r>
      <w:r>
        <w:rPr>
          <w:rFonts w:hint="eastAsia"/>
        </w:rPr>
        <w:t>Activity Diagram</w:t>
      </w:r>
      <w:r>
        <w:rPr>
          <w:rFonts w:hint="eastAsia"/>
        </w:rPr>
        <w:t>）</w:t>
      </w:r>
    </w:p>
    <w:p w14:paraId="1147EF40" w14:textId="6C4A349A" w:rsidR="007512E1" w:rsidRDefault="00E11F35" w:rsidP="00317E4C">
      <w:pPr>
        <w:pStyle w:val="2"/>
        <w:numPr>
          <w:ilvl w:val="1"/>
          <w:numId w:val="1"/>
        </w:numPr>
        <w:ind w:firstLineChars="0"/>
      </w:pPr>
      <w:r>
        <w:rPr>
          <w:rFonts w:hint="eastAsia"/>
        </w:rPr>
        <w:t>概念</w:t>
      </w:r>
    </w:p>
    <w:p w14:paraId="60FACAE2" w14:textId="77777777" w:rsidR="00E11F35" w:rsidRDefault="00E11F35" w:rsidP="00E11F35">
      <w:pPr>
        <w:ind w:firstLine="420"/>
      </w:pPr>
      <w:r>
        <w:rPr>
          <w:rFonts w:hint="eastAsia"/>
        </w:rPr>
        <w:t>※</w:t>
      </w:r>
      <w:r>
        <w:rPr>
          <w:rFonts w:hint="eastAsia"/>
        </w:rPr>
        <w:t xml:space="preserve">  </w:t>
      </w:r>
      <w:r>
        <w:rPr>
          <w:rFonts w:hint="eastAsia"/>
        </w:rPr>
        <w:t>描述系统的动态行为。</w:t>
      </w:r>
    </w:p>
    <w:p w14:paraId="10461B11" w14:textId="77777777" w:rsidR="00E11F35" w:rsidRDefault="00E11F35" w:rsidP="00E11F35">
      <w:pPr>
        <w:ind w:firstLine="420"/>
      </w:pPr>
      <w:r>
        <w:rPr>
          <w:rFonts w:hint="eastAsia"/>
        </w:rPr>
        <w:t>※</w:t>
      </w:r>
      <w:r>
        <w:rPr>
          <w:rFonts w:hint="eastAsia"/>
        </w:rPr>
        <w:t xml:space="preserve">  </w:t>
      </w:r>
      <w:r>
        <w:rPr>
          <w:rFonts w:hint="eastAsia"/>
        </w:rPr>
        <w:t>包含活动状态</w:t>
      </w:r>
      <w:r>
        <w:rPr>
          <w:rFonts w:hint="eastAsia"/>
        </w:rPr>
        <w:t>(</w:t>
      </w:r>
      <w:proofErr w:type="spellStart"/>
      <w:r>
        <w:rPr>
          <w:rFonts w:hint="eastAsia"/>
        </w:rPr>
        <w:t>ActionState</w:t>
      </w:r>
      <w:proofErr w:type="spellEnd"/>
      <w:r>
        <w:rPr>
          <w:rFonts w:hint="eastAsia"/>
        </w:rPr>
        <w:t>)</w:t>
      </w:r>
      <w:r>
        <w:rPr>
          <w:rFonts w:hint="eastAsia"/>
        </w:rPr>
        <w:t>，活动状态是指业务用例的一个执行步骤或一个操作，不是普通对象的状态。</w:t>
      </w:r>
    </w:p>
    <w:p w14:paraId="6C892248" w14:textId="77777777" w:rsidR="00E11F35" w:rsidRDefault="00E11F35" w:rsidP="00E11F35">
      <w:pPr>
        <w:ind w:firstLine="420"/>
      </w:pPr>
      <w:r>
        <w:rPr>
          <w:rFonts w:hint="eastAsia"/>
        </w:rPr>
        <w:t>※</w:t>
      </w:r>
      <w:r>
        <w:rPr>
          <w:rFonts w:hint="eastAsia"/>
        </w:rPr>
        <w:t xml:space="preserve">  </w:t>
      </w:r>
      <w:r>
        <w:rPr>
          <w:rFonts w:hint="eastAsia"/>
        </w:rPr>
        <w:t>活动图适合描述在没有外部事件触发的情况下的系统内部的逻辑执行过程；否则，状态图更容易描述。</w:t>
      </w:r>
    </w:p>
    <w:p w14:paraId="63F50C74" w14:textId="77777777" w:rsidR="00E11F35" w:rsidRDefault="00E11F35" w:rsidP="00E11F35">
      <w:pPr>
        <w:ind w:firstLine="420"/>
      </w:pPr>
      <w:r>
        <w:rPr>
          <w:rFonts w:hint="eastAsia"/>
        </w:rPr>
        <w:t>※</w:t>
      </w:r>
      <w:r>
        <w:rPr>
          <w:rFonts w:hint="eastAsia"/>
        </w:rPr>
        <w:t xml:space="preserve">  </w:t>
      </w:r>
      <w:r>
        <w:rPr>
          <w:rFonts w:hint="eastAsia"/>
        </w:rPr>
        <w:t>类似于传统意义上的流程图。</w:t>
      </w:r>
    </w:p>
    <w:p w14:paraId="42C3F61B" w14:textId="77777777" w:rsidR="002D3FBF" w:rsidRDefault="00E11F35" w:rsidP="002D3FBF">
      <w:pPr>
        <w:ind w:firstLine="420"/>
      </w:pPr>
      <w:r>
        <w:rPr>
          <w:rFonts w:hint="eastAsia"/>
        </w:rPr>
        <w:t>※</w:t>
      </w:r>
      <w:r>
        <w:rPr>
          <w:rFonts w:hint="eastAsia"/>
        </w:rPr>
        <w:t xml:space="preserve">  </w:t>
      </w:r>
      <w:r>
        <w:rPr>
          <w:rFonts w:hint="eastAsia"/>
        </w:rPr>
        <w:t>活动图主要用于：</w:t>
      </w:r>
    </w:p>
    <w:p w14:paraId="500C11FC" w14:textId="483C0CCD" w:rsidR="00E11F35" w:rsidRDefault="00E11F35" w:rsidP="002D3FBF">
      <w:pPr>
        <w:ind w:firstLine="420"/>
      </w:pPr>
      <w:r>
        <w:rPr>
          <w:rFonts w:hint="eastAsia"/>
        </w:rPr>
        <w:t>业务建模时，用于详述业务用例，描述一项业务的执行过程；</w:t>
      </w:r>
    </w:p>
    <w:p w14:paraId="75D0F047" w14:textId="391FF853" w:rsidR="00E11F35" w:rsidRDefault="00E11F35" w:rsidP="00E11F35">
      <w:pPr>
        <w:ind w:firstLine="420"/>
      </w:pPr>
      <w:r>
        <w:rPr>
          <w:rFonts w:hint="eastAsia"/>
        </w:rPr>
        <w:t>设计时，描述操作的流程。</w:t>
      </w:r>
    </w:p>
    <w:p w14:paraId="14BC5834" w14:textId="77777777" w:rsidR="005B42A5" w:rsidRDefault="005B42A5" w:rsidP="00E11F35">
      <w:pPr>
        <w:ind w:firstLine="420"/>
      </w:pPr>
    </w:p>
    <w:p w14:paraId="40AC68EA" w14:textId="18907984" w:rsidR="007512E1" w:rsidRDefault="00083588" w:rsidP="00317E4C">
      <w:pPr>
        <w:pStyle w:val="2"/>
        <w:numPr>
          <w:ilvl w:val="1"/>
          <w:numId w:val="1"/>
        </w:numPr>
        <w:ind w:firstLineChars="0"/>
      </w:pPr>
      <w:r w:rsidRPr="00083588">
        <w:rPr>
          <w:rFonts w:hint="eastAsia"/>
        </w:rPr>
        <w:t>活动图</w:t>
      </w:r>
      <w:r w:rsidR="009D0226">
        <w:rPr>
          <w:rFonts w:hint="eastAsia"/>
        </w:rPr>
        <w:t>事物</w:t>
      </w:r>
    </w:p>
    <w:p w14:paraId="6F214F8E" w14:textId="77777777" w:rsidR="0028420B" w:rsidRDefault="005B42A5" w:rsidP="00A674F7">
      <w:pPr>
        <w:ind w:firstLineChars="0" w:firstLine="0"/>
      </w:pPr>
      <w:r>
        <w:t>开始状态</w:t>
      </w:r>
      <w:r>
        <w:t>(Initial State):</w:t>
      </w:r>
      <w:r>
        <w:t>实心的原点，表示流程的开始。</w:t>
      </w:r>
      <w:r>
        <w:br/>
      </w:r>
      <w:r>
        <w:rPr>
          <w:color w:val="808080"/>
        </w:rPr>
        <w:t> </w:t>
      </w:r>
      <w:r>
        <w:t>结束状态（</w:t>
      </w:r>
      <w:r>
        <w:t>Final State</w:t>
      </w:r>
      <w:r>
        <w:t>）：空心的原点，表示流程的结束。</w:t>
      </w:r>
      <w:r>
        <w:br/>
      </w:r>
      <w:r>
        <w:t>活动（</w:t>
      </w:r>
      <w:r>
        <w:t>Activity</w:t>
      </w:r>
      <w:r>
        <w:t>）：圆角矩形，流程中的一个步骤。</w:t>
      </w:r>
      <w:r>
        <w:br/>
      </w:r>
      <w:r>
        <w:t>判断（</w:t>
      </w:r>
      <w:r>
        <w:t>Decision</w:t>
      </w:r>
      <w:r>
        <w:t>）：菱形，从菱形开始的分支，叫做判断。</w:t>
      </w:r>
    </w:p>
    <w:p w14:paraId="79928063" w14:textId="4FC19551" w:rsidR="005B42A5" w:rsidRDefault="005B42A5" w:rsidP="00A674F7">
      <w:pPr>
        <w:ind w:firstLineChars="0" w:firstLine="0"/>
        <w:rPr>
          <w:rFonts w:ascii="宋体" w:eastAsia="宋体" w:hAnsi="宋体" w:cs="宋体"/>
        </w:rPr>
      </w:pPr>
      <w:r>
        <w:t>合并（</w:t>
      </w:r>
      <w:r>
        <w:t>Merge</w:t>
      </w:r>
      <w:r>
        <w:t>）：菱形，分支流程汇聚到一个菱形上。</w:t>
      </w:r>
      <w:r>
        <w:br/>
      </w:r>
      <w:r>
        <w:t>监护（</w:t>
      </w:r>
      <w:r>
        <w:t>Guard</w:t>
      </w:r>
      <w:r>
        <w:t>）：</w:t>
      </w:r>
      <w:r>
        <w:br/>
      </w:r>
      <w:r>
        <w:t>泳道（</w:t>
      </w:r>
      <w:proofErr w:type="spellStart"/>
      <w:r>
        <w:t>Swimlane</w:t>
      </w:r>
      <w:proofErr w:type="spellEnd"/>
      <w:r>
        <w:t>）：垂直泳道和水平泳</w:t>
      </w:r>
      <w:r>
        <w:rPr>
          <w:rFonts w:ascii="宋体" w:eastAsia="宋体" w:hAnsi="宋体" w:cs="宋体" w:hint="eastAsia"/>
        </w:rPr>
        <w:t>道</w:t>
      </w:r>
    </w:p>
    <w:p w14:paraId="508A2E00" w14:textId="77777777" w:rsidR="003B1C4C" w:rsidRPr="005B42A5" w:rsidRDefault="003B1C4C" w:rsidP="00A674F7">
      <w:pPr>
        <w:ind w:firstLineChars="0" w:firstLine="0"/>
      </w:pPr>
    </w:p>
    <w:tbl>
      <w:tblPr>
        <w:tblW w:w="8820" w:type="dxa"/>
        <w:tblInd w:w="67" w:type="dxa"/>
        <w:tblCellMar>
          <w:left w:w="0" w:type="dxa"/>
          <w:right w:w="0" w:type="dxa"/>
        </w:tblCellMar>
        <w:tblLook w:val="0600" w:firstRow="0" w:lastRow="0" w:firstColumn="0" w:lastColumn="0" w:noHBand="1" w:noVBand="1"/>
      </w:tblPr>
      <w:tblGrid>
        <w:gridCol w:w="2430"/>
        <w:gridCol w:w="3150"/>
        <w:gridCol w:w="3240"/>
      </w:tblGrid>
      <w:tr w:rsidR="00FF488B" w:rsidRPr="00FF488B" w14:paraId="36C0EB07" w14:textId="77777777" w:rsidTr="00871ED9">
        <w:trPr>
          <w:trHeight w:val="353"/>
        </w:trPr>
        <w:tc>
          <w:tcPr>
            <w:tcW w:w="24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029CAB" w14:textId="77777777" w:rsidR="00FF488B" w:rsidRPr="00FF488B" w:rsidRDefault="00FF488B" w:rsidP="00FF488B">
            <w:pPr>
              <w:pStyle w:val="af2"/>
            </w:pPr>
            <w:r w:rsidRPr="00FF488B">
              <w:rPr>
                <w:rFonts w:hint="eastAsia"/>
              </w:rPr>
              <w:t>活动</w:t>
            </w:r>
            <w:r w:rsidRPr="00FF488B">
              <w:rPr>
                <w:rFonts w:hint="eastAsia"/>
              </w:rPr>
              <w:t xml:space="preserve"> </w:t>
            </w:r>
            <w:r w:rsidRPr="00FF488B">
              <w:t>(</w:t>
            </w:r>
            <w:proofErr w:type="spellStart"/>
            <w:r w:rsidRPr="00FF488B">
              <w:t>ActionState</w:t>
            </w:r>
            <w:proofErr w:type="spellEnd"/>
            <w:r w:rsidRPr="00FF488B">
              <w:t>)</w:t>
            </w:r>
          </w:p>
        </w:tc>
        <w:tc>
          <w:tcPr>
            <w:tcW w:w="31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412F8D" w14:textId="77777777" w:rsidR="00FF488B" w:rsidRPr="00FF488B" w:rsidRDefault="00FF488B" w:rsidP="00FF488B">
            <w:pPr>
              <w:pStyle w:val="af2"/>
            </w:pPr>
            <w:r w:rsidRPr="00FF488B">
              <w:rPr>
                <w:rFonts w:hint="eastAsia"/>
              </w:rPr>
              <w:t>动作的执行</w:t>
            </w:r>
          </w:p>
        </w:tc>
        <w:tc>
          <w:tcPr>
            <w:tcW w:w="324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CA0F7C" w14:textId="65F630F7" w:rsidR="00FF488B" w:rsidRPr="00FF488B" w:rsidRDefault="00361FB0" w:rsidP="00FF488B">
            <w:pPr>
              <w:pStyle w:val="af2"/>
            </w:pPr>
            <w:r w:rsidRPr="00361FB0">
              <w:rPr>
                <w:noProof/>
              </w:rPr>
              <w:drawing>
                <wp:inline distT="0" distB="0" distL="0" distR="0" wp14:anchorId="30C1694B" wp14:editId="06F13BDD">
                  <wp:extent cx="1128713" cy="242888"/>
                  <wp:effectExtent l="0" t="0" r="0" b="5080"/>
                  <wp:docPr id="1218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7" name="Picture 4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28713"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D35B10B" w14:textId="77777777" w:rsidTr="00871ED9">
        <w:trPr>
          <w:trHeight w:val="48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05435C" w14:textId="77777777" w:rsidR="00FF488B" w:rsidRPr="00FF488B" w:rsidRDefault="00FF488B" w:rsidP="00FF488B">
            <w:pPr>
              <w:pStyle w:val="af2"/>
            </w:pPr>
            <w:r w:rsidRPr="00FF488B">
              <w:rPr>
                <w:rFonts w:hint="eastAsia"/>
              </w:rPr>
              <w:t>起点</w:t>
            </w:r>
            <w:r w:rsidRPr="00FF488B">
              <w:rPr>
                <w:rFonts w:hint="eastAsia"/>
              </w:rPr>
              <w:t xml:space="preserve"> </w:t>
            </w:r>
            <w:r w:rsidRPr="00FF488B">
              <w:t>(</w:t>
            </w:r>
            <w:proofErr w:type="spellStart"/>
            <w:r w:rsidRPr="00FF488B">
              <w:t>Initial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F5F5C4" w14:textId="77777777" w:rsidR="00FF488B" w:rsidRPr="00FF488B" w:rsidRDefault="00FF488B" w:rsidP="00FF488B">
            <w:pPr>
              <w:pStyle w:val="af2"/>
            </w:pPr>
            <w:r w:rsidRPr="00FF488B">
              <w:rPr>
                <w:rFonts w:hint="eastAsia"/>
              </w:rPr>
              <w:t>活动图的开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CE235C5" w14:textId="66A707F6" w:rsidR="00FF488B" w:rsidRPr="00FF488B" w:rsidRDefault="00195B44" w:rsidP="00FF488B">
            <w:pPr>
              <w:pStyle w:val="af2"/>
            </w:pPr>
            <w:r w:rsidRPr="00195B44">
              <w:rPr>
                <w:noProof/>
              </w:rPr>
              <w:drawing>
                <wp:inline distT="0" distB="0" distL="0" distR="0" wp14:anchorId="30E949ED" wp14:editId="00C5CF9C">
                  <wp:extent cx="217488" cy="217487"/>
                  <wp:effectExtent l="0" t="0" r="0" b="0"/>
                  <wp:docPr id="1218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5" name="Picture 3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06D2FB9" w14:textId="77777777" w:rsidTr="00871ED9">
        <w:trPr>
          <w:trHeight w:val="59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D5AAD1" w14:textId="77777777" w:rsidR="00FF488B" w:rsidRPr="00FF488B" w:rsidRDefault="00FF488B" w:rsidP="00FF488B">
            <w:pPr>
              <w:pStyle w:val="af2"/>
            </w:pPr>
            <w:r w:rsidRPr="00FF488B">
              <w:rPr>
                <w:rFonts w:hint="eastAsia"/>
              </w:rPr>
              <w:t>终点</w:t>
            </w:r>
            <w:r w:rsidRPr="00FF488B">
              <w:t>(</w:t>
            </w:r>
            <w:proofErr w:type="spellStart"/>
            <w:r w:rsidRPr="00FF488B">
              <w:t>FinalState</w:t>
            </w:r>
            <w:proofErr w:type="spellEnd"/>
            <w:r w:rsidRPr="00FF488B">
              <w:t xml:space="preserve">) </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06FA21" w14:textId="77777777" w:rsidR="00FF488B" w:rsidRPr="00FF488B" w:rsidRDefault="00FF488B" w:rsidP="00FF488B">
            <w:pPr>
              <w:pStyle w:val="af2"/>
            </w:pPr>
            <w:r w:rsidRPr="00FF488B">
              <w:rPr>
                <w:rFonts w:hint="eastAsia"/>
              </w:rPr>
              <w:t>活动图的终点</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DB69489" w14:textId="00DFE2B5" w:rsidR="00FF488B" w:rsidRPr="00FF488B" w:rsidRDefault="00B55208" w:rsidP="00FF488B">
            <w:pPr>
              <w:pStyle w:val="af2"/>
            </w:pPr>
            <w:r w:rsidRPr="00B55208">
              <w:rPr>
                <w:noProof/>
              </w:rPr>
              <w:drawing>
                <wp:inline distT="0" distB="0" distL="0" distR="0" wp14:anchorId="2808F061" wp14:editId="79FA7CAC">
                  <wp:extent cx="217488" cy="217488"/>
                  <wp:effectExtent l="0" t="0" r="0" b="0"/>
                  <wp:docPr id="12189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6" name="Picture 4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7488"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3E359DF" w14:textId="77777777" w:rsidTr="00871ED9">
        <w:trPr>
          <w:trHeight w:val="73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CCB1E3" w14:textId="77777777" w:rsidR="00FF488B" w:rsidRPr="00FF488B" w:rsidRDefault="00FF488B" w:rsidP="00FF488B">
            <w:pPr>
              <w:pStyle w:val="af2"/>
            </w:pPr>
            <w:r w:rsidRPr="00FF488B">
              <w:rPr>
                <w:rFonts w:hint="eastAsia"/>
              </w:rPr>
              <w:t>对象流</w:t>
            </w:r>
            <w:r w:rsidRPr="00FF488B">
              <w:t>(</w:t>
            </w:r>
            <w:proofErr w:type="spellStart"/>
            <w:r w:rsidRPr="00FF488B">
              <w:t>ObjectFlow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11799" w14:textId="77777777" w:rsidR="00FF488B" w:rsidRPr="00FF488B" w:rsidRDefault="00FF488B" w:rsidP="00FF488B">
            <w:pPr>
              <w:pStyle w:val="af2"/>
            </w:pPr>
            <w:r w:rsidRPr="00FF488B">
              <w:rPr>
                <w:rFonts w:hint="eastAsia"/>
              </w:rPr>
              <w:t>活动之间的交换的信息</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A832305" w14:textId="1BA0A6DE" w:rsidR="00FF488B" w:rsidRPr="00FF488B" w:rsidRDefault="00B55208" w:rsidP="00FF488B">
            <w:pPr>
              <w:pStyle w:val="af2"/>
            </w:pPr>
            <w:r w:rsidRPr="00B55208">
              <w:rPr>
                <w:noProof/>
              </w:rPr>
              <w:drawing>
                <wp:inline distT="0" distB="0" distL="0" distR="0" wp14:anchorId="7D2E5EEC" wp14:editId="76FC807D">
                  <wp:extent cx="838200" cy="287337"/>
                  <wp:effectExtent l="0" t="0" r="0" b="0"/>
                  <wp:docPr id="12189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9"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38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5AA43A3D" w14:textId="77777777" w:rsidTr="00871ED9">
        <w:trPr>
          <w:trHeight w:val="60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B9ECD" w14:textId="77777777" w:rsidR="00FF488B" w:rsidRPr="00FF488B" w:rsidRDefault="00FF488B" w:rsidP="00FF488B">
            <w:pPr>
              <w:pStyle w:val="af2"/>
            </w:pPr>
            <w:r w:rsidRPr="00FF488B">
              <w:rPr>
                <w:rFonts w:hint="eastAsia"/>
              </w:rPr>
              <w:t>发送信号</w:t>
            </w:r>
            <w:r w:rsidRPr="00FF488B">
              <w:rPr>
                <w:rFonts w:hint="eastAsia"/>
              </w:rPr>
              <w:t>(</w:t>
            </w:r>
            <w:proofErr w:type="spellStart"/>
            <w:r w:rsidRPr="00FF488B">
              <w:t>signalSending</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07C954" w14:textId="77777777" w:rsidR="00FF488B" w:rsidRPr="00FF488B" w:rsidRDefault="00FF488B" w:rsidP="00FF488B">
            <w:pPr>
              <w:pStyle w:val="af2"/>
            </w:pPr>
            <w:r w:rsidRPr="00FF488B">
              <w:rPr>
                <w:rFonts w:hint="eastAsia"/>
              </w:rPr>
              <w:t>活动过程中发送事件，触发另一活动流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0C397D3" w14:textId="1FA4BDED" w:rsidR="00FF488B" w:rsidRPr="00FF488B" w:rsidRDefault="00B55208" w:rsidP="00FF488B">
            <w:pPr>
              <w:pStyle w:val="af2"/>
            </w:pPr>
            <w:r w:rsidRPr="00B55208">
              <w:rPr>
                <w:noProof/>
              </w:rPr>
              <w:drawing>
                <wp:inline distT="0" distB="0" distL="0" distR="0" wp14:anchorId="0E17030B" wp14:editId="23DC7D96">
                  <wp:extent cx="908050" cy="287337"/>
                  <wp:effectExtent l="0" t="0" r="6350" b="0"/>
                  <wp:docPr id="1219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0" name="Picture 4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08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318A738" w14:textId="77777777" w:rsidTr="00871ED9">
        <w:trPr>
          <w:trHeight w:val="59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5B2607" w14:textId="77777777" w:rsidR="00FF488B" w:rsidRPr="00FF488B" w:rsidRDefault="00FF488B" w:rsidP="00FF488B">
            <w:pPr>
              <w:pStyle w:val="af2"/>
            </w:pPr>
            <w:r w:rsidRPr="00FF488B">
              <w:rPr>
                <w:rFonts w:hint="eastAsia"/>
              </w:rPr>
              <w:t>接收信号</w:t>
            </w:r>
            <w:r w:rsidRPr="00FF488B">
              <w:t>(</w:t>
            </w:r>
            <w:proofErr w:type="spellStart"/>
            <w:r w:rsidRPr="00FF488B">
              <w:t>SignalReceipt</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CEBBA6" w14:textId="77777777" w:rsidR="00FF488B" w:rsidRPr="00FF488B" w:rsidRDefault="00FF488B" w:rsidP="00FF488B">
            <w:pPr>
              <w:pStyle w:val="af2"/>
            </w:pPr>
            <w:r w:rsidRPr="00FF488B">
              <w:rPr>
                <w:rFonts w:hint="eastAsia"/>
              </w:rPr>
              <w:t>活动过程中接收事件，接收到信号的活动流程开始执行</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E01B8BA" w14:textId="2940D65D" w:rsidR="00FF488B" w:rsidRPr="00FF488B" w:rsidRDefault="00B55208" w:rsidP="00FF488B">
            <w:pPr>
              <w:pStyle w:val="af2"/>
            </w:pPr>
            <w:r w:rsidRPr="00B55208">
              <w:rPr>
                <w:noProof/>
              </w:rPr>
              <w:drawing>
                <wp:inline distT="0" distB="0" distL="0" distR="0" wp14:anchorId="376C7079" wp14:editId="56239EC2">
                  <wp:extent cx="831850" cy="384175"/>
                  <wp:effectExtent l="0" t="0" r="6350" b="0"/>
                  <wp:docPr id="12190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1" name="Picture 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318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FCB8D18" w14:textId="77777777" w:rsidTr="00871ED9">
        <w:trPr>
          <w:trHeight w:val="625"/>
        </w:trPr>
        <w:tc>
          <w:tcPr>
            <w:tcW w:w="243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63D3B52E" w14:textId="77777777" w:rsidR="00FF488B" w:rsidRPr="00FF488B" w:rsidRDefault="00FF488B" w:rsidP="00FF488B">
            <w:pPr>
              <w:pStyle w:val="af2"/>
            </w:pPr>
            <w:r w:rsidRPr="00FF488B">
              <w:rPr>
                <w:rFonts w:hint="eastAsia"/>
              </w:rPr>
              <w:t>泳道</w:t>
            </w:r>
            <w:r w:rsidRPr="00FF488B">
              <w:t>(</w:t>
            </w:r>
            <w:proofErr w:type="spellStart"/>
            <w:r w:rsidRPr="00FF488B">
              <w:t>SwimLane</w:t>
            </w:r>
            <w:proofErr w:type="spellEnd"/>
            <w:r w:rsidRPr="00FF488B">
              <w:t>)</w:t>
            </w:r>
          </w:p>
        </w:tc>
        <w:tc>
          <w:tcPr>
            <w:tcW w:w="31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4BDA9B80" w14:textId="77777777" w:rsidR="00FF488B" w:rsidRPr="00FF488B" w:rsidRDefault="00FF488B" w:rsidP="00FF488B">
            <w:pPr>
              <w:pStyle w:val="af2"/>
            </w:pPr>
            <w:r w:rsidRPr="00FF488B">
              <w:rPr>
                <w:rFonts w:hint="eastAsia"/>
              </w:rPr>
              <w:t>活动的负责者</w:t>
            </w:r>
          </w:p>
        </w:tc>
        <w:tc>
          <w:tcPr>
            <w:tcW w:w="324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1C8C5CA9" w14:textId="14C7B60D" w:rsidR="00FF488B" w:rsidRPr="00FF488B" w:rsidRDefault="00B55208" w:rsidP="00FF488B">
            <w:pPr>
              <w:pStyle w:val="af2"/>
            </w:pPr>
            <w:r w:rsidRPr="00B55208">
              <w:rPr>
                <w:noProof/>
              </w:rPr>
              <w:drawing>
                <wp:inline distT="0" distB="0" distL="0" distR="0" wp14:anchorId="4C9FD5F5" wp14:editId="2ADFEB8D">
                  <wp:extent cx="908050" cy="282575"/>
                  <wp:effectExtent l="0" t="0" r="6350" b="3175"/>
                  <wp:docPr id="1218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8" name="Picture 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0805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14:paraId="115AE943" w14:textId="74502BC2" w:rsidR="007512E1" w:rsidRDefault="007512E1" w:rsidP="007512E1">
      <w:pPr>
        <w:ind w:firstLine="420"/>
      </w:pPr>
    </w:p>
    <w:p w14:paraId="42ABB1FB" w14:textId="0B2EC27F" w:rsidR="006671EA" w:rsidRPr="00C34BFB" w:rsidRDefault="006671EA" w:rsidP="00317E4C">
      <w:pPr>
        <w:pStyle w:val="2"/>
        <w:numPr>
          <w:ilvl w:val="1"/>
          <w:numId w:val="1"/>
        </w:numPr>
        <w:ind w:firstLineChars="0"/>
      </w:pPr>
      <w:r w:rsidRPr="006671EA">
        <w:rPr>
          <w:rFonts w:hint="eastAsia"/>
        </w:rPr>
        <w:lastRenderedPageBreak/>
        <w:t>活动图关系</w:t>
      </w:r>
    </w:p>
    <w:tbl>
      <w:tblPr>
        <w:tblW w:w="8887" w:type="dxa"/>
        <w:tblCellMar>
          <w:left w:w="0" w:type="dxa"/>
          <w:right w:w="0" w:type="dxa"/>
        </w:tblCellMar>
        <w:tblLook w:val="0600" w:firstRow="0" w:lastRow="0" w:firstColumn="0" w:lastColumn="0" w:noHBand="1" w:noVBand="1"/>
      </w:tblPr>
      <w:tblGrid>
        <w:gridCol w:w="2457"/>
        <w:gridCol w:w="3228"/>
        <w:gridCol w:w="3202"/>
      </w:tblGrid>
      <w:tr w:rsidR="00BF7015" w:rsidRPr="00BF7015" w14:paraId="06FBA27B" w14:textId="77777777" w:rsidTr="002F2966">
        <w:trPr>
          <w:trHeight w:val="660"/>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B2F99" w14:textId="77777777" w:rsidR="00BF7015" w:rsidRPr="00BF7015" w:rsidRDefault="00BF7015" w:rsidP="00BF7015">
            <w:pPr>
              <w:ind w:firstLine="420"/>
            </w:pPr>
            <w:r w:rsidRPr="00BF7015">
              <w:rPr>
                <w:rFonts w:hint="eastAsia"/>
              </w:rPr>
              <w:t>迁移</w:t>
            </w:r>
            <w:r w:rsidRPr="00BF7015">
              <w:t>(transition)</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DCD88" w14:textId="77777777" w:rsidR="00BF7015" w:rsidRPr="00BF7015" w:rsidRDefault="00BF7015" w:rsidP="00BF7015">
            <w:pPr>
              <w:ind w:firstLine="420"/>
            </w:pPr>
            <w:r w:rsidRPr="00BF7015">
              <w:rPr>
                <w:rFonts w:hint="eastAsia"/>
              </w:rPr>
              <w:t>活动的完成与新活动的开始</w:t>
            </w:r>
          </w:p>
        </w:tc>
        <w:tc>
          <w:tcPr>
            <w:tcW w:w="320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452C926" w14:textId="2567D181" w:rsidR="00BF7015" w:rsidRPr="00BF7015" w:rsidRDefault="0090658E" w:rsidP="00BF7015">
            <w:pPr>
              <w:ind w:firstLine="420"/>
            </w:pPr>
            <w:r w:rsidRPr="0090658E">
              <w:rPr>
                <w:noProof/>
              </w:rPr>
              <w:drawing>
                <wp:inline distT="0" distB="0" distL="0" distR="0" wp14:anchorId="1ADD1975" wp14:editId="2F265DF2">
                  <wp:extent cx="298450" cy="288925"/>
                  <wp:effectExtent l="0" t="0" r="6350" b="0"/>
                  <wp:docPr id="12297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4" name="Picture 9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8450" cy="2889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392E219" w14:textId="77777777" w:rsidTr="002F2966">
        <w:trPr>
          <w:trHeight w:val="60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94FCD5" w14:textId="77777777" w:rsidR="00BF7015" w:rsidRPr="00BF7015" w:rsidRDefault="00BF7015" w:rsidP="00BF7015">
            <w:pPr>
              <w:ind w:firstLine="420"/>
            </w:pPr>
            <w:r w:rsidRPr="00BF7015">
              <w:rPr>
                <w:rFonts w:hint="eastAsia"/>
              </w:rPr>
              <w:t>分支</w:t>
            </w:r>
            <w:r w:rsidRPr="00BF7015">
              <w:t>(junction po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B46167" w14:textId="77777777" w:rsidR="00BF7015" w:rsidRPr="00BF7015" w:rsidRDefault="00BF7015" w:rsidP="00BF7015">
            <w:pPr>
              <w:ind w:firstLine="420"/>
            </w:pPr>
            <w:r w:rsidRPr="00BF7015">
              <w:rPr>
                <w:rFonts w:hint="eastAsia"/>
              </w:rPr>
              <w:t>根据条件，控制执行方向</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7098729" w14:textId="6B8E45C1" w:rsidR="00BF7015" w:rsidRPr="00BF7015" w:rsidRDefault="0090658E" w:rsidP="00BF7015">
            <w:pPr>
              <w:ind w:firstLine="420"/>
            </w:pPr>
            <w:r w:rsidRPr="0090658E">
              <w:rPr>
                <w:noProof/>
              </w:rPr>
              <w:drawing>
                <wp:inline distT="0" distB="0" distL="0" distR="0" wp14:anchorId="4C16E530" wp14:editId="256347D1">
                  <wp:extent cx="457200" cy="320675"/>
                  <wp:effectExtent l="0" t="0" r="0" b="3175"/>
                  <wp:docPr id="12297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3" name="Picture 9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7200" cy="3206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476CDAFC" w14:textId="77777777" w:rsidTr="002F2966">
        <w:trPr>
          <w:trHeight w:val="6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F8A763" w14:textId="77777777" w:rsidR="00BF7015" w:rsidRPr="00BF7015" w:rsidRDefault="00BF7015" w:rsidP="00BF7015">
            <w:pPr>
              <w:ind w:firstLine="420"/>
            </w:pPr>
            <w:r w:rsidRPr="00BF7015">
              <w:rPr>
                <w:rFonts w:hint="eastAsia"/>
              </w:rPr>
              <w:t>分叉</w:t>
            </w:r>
            <w:r w:rsidRPr="00BF7015">
              <w:t>(fork)</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3A2D52" w14:textId="77777777" w:rsidR="00BF7015" w:rsidRPr="00BF7015" w:rsidRDefault="00BF7015" w:rsidP="00BF7015">
            <w:pPr>
              <w:ind w:firstLine="420"/>
            </w:pPr>
            <w:r w:rsidRPr="00BF7015">
              <w:rPr>
                <w:rFonts w:hint="eastAsia"/>
              </w:rPr>
              <w:t>以下的活动可并发执行</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CE99103" w14:textId="4FA9A0D3" w:rsidR="00BF7015" w:rsidRPr="00BF7015" w:rsidRDefault="0090658E" w:rsidP="00BF7015">
            <w:pPr>
              <w:ind w:firstLine="420"/>
            </w:pPr>
            <w:r w:rsidRPr="0090658E">
              <w:rPr>
                <w:noProof/>
              </w:rPr>
              <w:drawing>
                <wp:inline distT="0" distB="0" distL="0" distR="0" wp14:anchorId="398BAF45" wp14:editId="3ECFC421">
                  <wp:extent cx="304800" cy="269875"/>
                  <wp:effectExtent l="0" t="0" r="0" b="0"/>
                  <wp:docPr id="12297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6" name="Picture 9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4800" cy="269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C1FA89C" w14:textId="77777777" w:rsidTr="002F2966">
        <w:trPr>
          <w:trHeight w:val="730"/>
        </w:trPr>
        <w:tc>
          <w:tcPr>
            <w:tcW w:w="0" w:type="auto"/>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3619C68C" w14:textId="77777777" w:rsidR="00BF7015" w:rsidRPr="00BF7015" w:rsidRDefault="00BF7015" w:rsidP="00BF7015">
            <w:pPr>
              <w:ind w:firstLine="420"/>
            </w:pPr>
            <w:r w:rsidRPr="00BF7015">
              <w:rPr>
                <w:rFonts w:hint="eastAsia"/>
              </w:rPr>
              <w:t>结合</w:t>
            </w:r>
            <w:r w:rsidRPr="00BF7015">
              <w:t>(join)</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5E2A9E6" w14:textId="77777777" w:rsidR="00BF7015" w:rsidRPr="00BF7015" w:rsidRDefault="00BF7015" w:rsidP="00BF7015">
            <w:pPr>
              <w:ind w:firstLine="420"/>
            </w:pPr>
            <w:r w:rsidRPr="00BF7015">
              <w:rPr>
                <w:rFonts w:hint="eastAsia"/>
              </w:rPr>
              <w:t>以上的并发活动再</w:t>
            </w:r>
            <w:proofErr w:type="gramStart"/>
            <w:r w:rsidRPr="00BF7015">
              <w:rPr>
                <w:rFonts w:hint="eastAsia"/>
              </w:rPr>
              <w:t>此结合</w:t>
            </w:r>
            <w:proofErr w:type="gramEnd"/>
          </w:p>
        </w:tc>
        <w:tc>
          <w:tcPr>
            <w:tcW w:w="320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339CA982" w14:textId="39527EDC" w:rsidR="00BF7015" w:rsidRPr="00BF7015" w:rsidRDefault="0090658E" w:rsidP="00BF7015">
            <w:pPr>
              <w:ind w:firstLine="420"/>
            </w:pPr>
            <w:r w:rsidRPr="0090658E">
              <w:rPr>
                <w:noProof/>
              </w:rPr>
              <w:drawing>
                <wp:inline distT="0" distB="0" distL="0" distR="0" wp14:anchorId="2CD98063" wp14:editId="2F1F0DDD">
                  <wp:extent cx="295275" cy="250825"/>
                  <wp:effectExtent l="0" t="0" r="9525" b="0"/>
                  <wp:docPr id="12297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5" name="Picture 9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5275" cy="250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7CAAC19D" w14:textId="6CC89209" w:rsidR="006671EA" w:rsidRDefault="006671EA" w:rsidP="007512E1">
      <w:pPr>
        <w:ind w:firstLine="420"/>
      </w:pPr>
    </w:p>
    <w:p w14:paraId="77BC7992" w14:textId="2059DCC5" w:rsidR="000F2539" w:rsidRPr="00C34BFB" w:rsidRDefault="000F2539" w:rsidP="00317E4C">
      <w:pPr>
        <w:pStyle w:val="2"/>
        <w:numPr>
          <w:ilvl w:val="1"/>
          <w:numId w:val="1"/>
        </w:numPr>
        <w:ind w:firstLineChars="0"/>
      </w:pPr>
      <w:r w:rsidRPr="006671EA">
        <w:rPr>
          <w:rFonts w:hint="eastAsia"/>
        </w:rPr>
        <w:lastRenderedPageBreak/>
        <w:t>活动图</w:t>
      </w:r>
      <w:r>
        <w:rPr>
          <w:rFonts w:hint="eastAsia"/>
        </w:rPr>
        <w:t>实例</w:t>
      </w:r>
    </w:p>
    <w:p w14:paraId="40E61A25" w14:textId="5BA4DB5E" w:rsidR="002371F2" w:rsidRDefault="00B15E95" w:rsidP="00317E4C">
      <w:pPr>
        <w:pStyle w:val="3"/>
        <w:numPr>
          <w:ilvl w:val="2"/>
          <w:numId w:val="1"/>
        </w:numPr>
      </w:pPr>
      <w:r>
        <w:rPr>
          <w:rFonts w:hint="eastAsia"/>
        </w:rPr>
        <w:t>一般</w:t>
      </w:r>
      <w:r w:rsidR="00F956FA">
        <w:rPr>
          <w:rFonts w:hint="eastAsia"/>
        </w:rPr>
        <w:t>活动图</w:t>
      </w:r>
    </w:p>
    <w:p w14:paraId="498CE868" w14:textId="4C1701F1" w:rsidR="001E5CC5" w:rsidRPr="001E5CC5" w:rsidRDefault="006C0E2A" w:rsidP="001E5CC5">
      <w:pPr>
        <w:ind w:firstLine="420"/>
      </w:pPr>
      <w:r>
        <w:object w:dxaOrig="8381" w:dyaOrig="9021" w14:anchorId="769A5B3C">
          <v:shape id="_x0000_i1027" type="#_x0000_t75" style="width:415.5pt;height:447pt" o:ole="">
            <v:imagedata r:id="rId47" o:title=""/>
          </v:shape>
          <o:OLEObject Type="Embed" ProgID="Visio.Drawing.15" ShapeID="_x0000_i1027" DrawAspect="Content" ObjectID="_1569324754" r:id="rId48"/>
        </w:object>
      </w:r>
    </w:p>
    <w:p w14:paraId="65974845" w14:textId="29B254D7" w:rsidR="000F2539" w:rsidRDefault="000F2539" w:rsidP="007512E1">
      <w:pPr>
        <w:ind w:firstLine="420"/>
      </w:pPr>
    </w:p>
    <w:p w14:paraId="2202173D" w14:textId="645126A1" w:rsidR="002371F2" w:rsidRDefault="00F956FA" w:rsidP="00317E4C">
      <w:pPr>
        <w:pStyle w:val="3"/>
        <w:numPr>
          <w:ilvl w:val="2"/>
          <w:numId w:val="1"/>
        </w:numPr>
      </w:pPr>
      <w:r>
        <w:rPr>
          <w:rFonts w:hint="eastAsia"/>
        </w:rPr>
        <w:t>泳道活动图</w:t>
      </w:r>
    </w:p>
    <w:p w14:paraId="64761B4C" w14:textId="135F2EA1" w:rsidR="002371F2" w:rsidRDefault="002371F2" w:rsidP="007512E1">
      <w:pPr>
        <w:ind w:firstLine="420"/>
      </w:pPr>
    </w:p>
    <w:p w14:paraId="458C9E6B" w14:textId="022798A2" w:rsidR="00AC4C9C" w:rsidRDefault="00297B51" w:rsidP="007512E1">
      <w:pPr>
        <w:ind w:firstLine="420"/>
      </w:pPr>
      <w:r>
        <w:object w:dxaOrig="10900" w:dyaOrig="8621" w14:anchorId="71733657">
          <v:shape id="_x0000_i1028" type="#_x0000_t75" style="width:415.5pt;height:328.5pt" o:ole="">
            <v:imagedata r:id="rId49" o:title=""/>
          </v:shape>
          <o:OLEObject Type="Embed" ProgID="Visio.Drawing.15" ShapeID="_x0000_i1028" DrawAspect="Content" ObjectID="_1569324755" r:id="rId50"/>
        </w:object>
      </w:r>
    </w:p>
    <w:p w14:paraId="0E6826F6" w14:textId="77777777" w:rsidR="00AC4C9C" w:rsidRPr="007512E1" w:rsidRDefault="00AC4C9C" w:rsidP="007512E1">
      <w:pPr>
        <w:ind w:firstLine="420"/>
      </w:pPr>
    </w:p>
    <w:p w14:paraId="03B73E5C" w14:textId="4A6EC52C" w:rsidR="00DA05F7" w:rsidRDefault="00DA05F7" w:rsidP="00317E4C">
      <w:pPr>
        <w:pStyle w:val="1"/>
        <w:numPr>
          <w:ilvl w:val="0"/>
          <w:numId w:val="1"/>
        </w:numPr>
      </w:pPr>
      <w:r>
        <w:rPr>
          <w:rFonts w:hint="eastAsia"/>
        </w:rPr>
        <w:t>状态机图（</w:t>
      </w:r>
      <w:r>
        <w:rPr>
          <w:rFonts w:hint="eastAsia"/>
        </w:rPr>
        <w:t>State  Machine Diagram</w:t>
      </w:r>
      <w:r>
        <w:rPr>
          <w:rFonts w:hint="eastAsia"/>
        </w:rPr>
        <w:t>）</w:t>
      </w:r>
    </w:p>
    <w:p w14:paraId="05E53BEB" w14:textId="77777777" w:rsidR="00504B82" w:rsidRDefault="00504B82" w:rsidP="00317E4C">
      <w:pPr>
        <w:pStyle w:val="2"/>
        <w:numPr>
          <w:ilvl w:val="1"/>
          <w:numId w:val="1"/>
        </w:numPr>
        <w:ind w:firstLineChars="0"/>
      </w:pPr>
      <w:r>
        <w:rPr>
          <w:rFonts w:hint="eastAsia"/>
        </w:rPr>
        <w:t>概念</w:t>
      </w:r>
    </w:p>
    <w:p w14:paraId="168EF8A3" w14:textId="219F5346" w:rsidR="00504B82" w:rsidRDefault="00BA7E13" w:rsidP="000D666F">
      <w:pPr>
        <w:ind w:firstLine="420"/>
      </w:pPr>
      <w:r w:rsidRPr="00BA7E13">
        <w:rPr>
          <w:rFonts w:hint="eastAsia"/>
        </w:rPr>
        <w:t>说明对象在它的生命期中响应事件所经历的状态序列，以及它们对那些事件的响应。</w:t>
      </w:r>
    </w:p>
    <w:p w14:paraId="1BA617C7" w14:textId="2F8EF552" w:rsidR="00504B82" w:rsidRDefault="00180A5F" w:rsidP="00317E4C">
      <w:pPr>
        <w:pStyle w:val="2"/>
        <w:numPr>
          <w:ilvl w:val="1"/>
          <w:numId w:val="1"/>
        </w:numPr>
        <w:ind w:firstLineChars="0"/>
      </w:pPr>
      <w:r>
        <w:rPr>
          <w:rFonts w:hint="eastAsia"/>
        </w:rPr>
        <w:t>组成</w:t>
      </w:r>
    </w:p>
    <w:tbl>
      <w:tblPr>
        <w:tblW w:w="8506" w:type="dxa"/>
        <w:tblInd w:w="-152" w:type="dxa"/>
        <w:tblCellMar>
          <w:left w:w="0" w:type="dxa"/>
          <w:right w:w="0" w:type="dxa"/>
        </w:tblCellMar>
        <w:tblLook w:val="0600" w:firstRow="0" w:lastRow="0" w:firstColumn="0" w:lastColumn="0" w:noHBand="1" w:noVBand="1"/>
      </w:tblPr>
      <w:tblGrid>
        <w:gridCol w:w="804"/>
        <w:gridCol w:w="3784"/>
        <w:gridCol w:w="3918"/>
      </w:tblGrid>
      <w:tr w:rsidR="009E152B" w:rsidRPr="009E152B" w14:paraId="3219CACD" w14:textId="77777777" w:rsidTr="007724B1">
        <w:trPr>
          <w:trHeight w:val="121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0531D0" w14:textId="77777777" w:rsidR="009E152B" w:rsidRPr="009E152B" w:rsidRDefault="009E152B" w:rsidP="009E152B">
            <w:pPr>
              <w:ind w:firstLineChars="0" w:firstLine="0"/>
            </w:pPr>
            <w:r w:rsidRPr="009E152B">
              <w:rPr>
                <w:rFonts w:hint="eastAsia"/>
                <w:b/>
                <w:bCs/>
              </w:rPr>
              <w:t>状态</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954C1EB" w14:textId="77777777" w:rsidR="009E152B" w:rsidRPr="009E152B" w:rsidRDefault="009E152B" w:rsidP="009E152B">
            <w:pPr>
              <w:ind w:firstLineChars="0" w:firstLine="0"/>
            </w:pPr>
            <w:r w:rsidRPr="009E152B">
              <w:rPr>
                <w:rFonts w:hint="eastAsia"/>
              </w:rPr>
              <w:t>上格放置名称，下</w:t>
            </w:r>
            <w:proofErr w:type="gramStart"/>
            <w:r w:rsidRPr="009E152B">
              <w:rPr>
                <w:rFonts w:hint="eastAsia"/>
              </w:rPr>
              <w:t>格说明</w:t>
            </w:r>
            <w:proofErr w:type="gramEnd"/>
            <w:r w:rsidRPr="009E152B">
              <w:rPr>
                <w:rFonts w:hint="eastAsia"/>
              </w:rPr>
              <w:t>处于该状态时，系统或对象要做的工作</w:t>
            </w:r>
            <w:r w:rsidRPr="009E152B">
              <w:t>(</w:t>
            </w:r>
            <w:r w:rsidRPr="009E152B">
              <w:rPr>
                <w:rFonts w:hint="eastAsia"/>
              </w:rPr>
              <w:t>见可选活动表</w:t>
            </w:r>
            <w:r w:rsidRPr="009E152B">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A0278C" w14:textId="3BFA77B3" w:rsidR="009E152B" w:rsidRPr="00C93FA2" w:rsidRDefault="00C93FA2" w:rsidP="00C93FA2">
            <w:pPr>
              <w:ind w:firstLineChars="0" w:firstLine="0"/>
            </w:pPr>
            <w:r w:rsidRPr="00C93FA2">
              <w:rPr>
                <w:noProof/>
              </w:rPr>
              <w:drawing>
                <wp:inline distT="0" distB="0" distL="0" distR="0" wp14:anchorId="12CED1FE" wp14:editId="235AA716">
                  <wp:extent cx="2305050" cy="685800"/>
                  <wp:effectExtent l="0" t="0" r="0" b="0"/>
                  <wp:docPr id="51509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098"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05050" cy="6858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9E152B" w:rsidRPr="009E152B" w14:paraId="4DBD2253" w14:textId="77777777" w:rsidTr="007724B1">
        <w:trPr>
          <w:trHeight w:val="82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85E301" w14:textId="77777777" w:rsidR="009E152B" w:rsidRPr="009E152B" w:rsidRDefault="009E152B" w:rsidP="009E152B">
            <w:pPr>
              <w:ind w:firstLineChars="0" w:firstLine="0"/>
            </w:pPr>
            <w:r w:rsidRPr="009E152B">
              <w:rPr>
                <w:rFonts w:hint="eastAsia"/>
                <w:b/>
                <w:bCs/>
              </w:rPr>
              <w:t>转移</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62709D" w14:textId="77777777" w:rsidR="009E152B" w:rsidRPr="009E152B" w:rsidRDefault="009E152B" w:rsidP="009E152B">
            <w:pPr>
              <w:ind w:firstLineChars="0" w:firstLine="0"/>
            </w:pPr>
            <w:r w:rsidRPr="009E152B">
              <w:rPr>
                <w:rFonts w:hint="eastAsia"/>
              </w:rPr>
              <w:t>转移上标出触发转移的事件表达式。如</w:t>
            </w:r>
            <w:r w:rsidRPr="009E152B">
              <w:rPr>
                <w:rFonts w:hint="eastAsia"/>
              </w:rPr>
              <w:lastRenderedPageBreak/>
              <w:t>果转移上未标明事件，则表示在</w:t>
            </w:r>
            <w:proofErr w:type="gramStart"/>
            <w:r w:rsidRPr="009E152B">
              <w:rPr>
                <w:rFonts w:hint="eastAsia"/>
              </w:rPr>
              <w:t>源状态</w:t>
            </w:r>
            <w:proofErr w:type="gramEnd"/>
            <w:r w:rsidRPr="009E152B">
              <w:rPr>
                <w:rFonts w:hint="eastAsia"/>
              </w:rPr>
              <w:t>的内部活动执行完毕后自动触发转移</w:t>
            </w:r>
            <w:r w:rsidRPr="009E152B">
              <w:rPr>
                <w:rFonts w:hint="eastAsia"/>
              </w:rPr>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86E2F2" w14:textId="01CB9012" w:rsidR="009E152B" w:rsidRPr="009E152B" w:rsidRDefault="00C93FA2" w:rsidP="00C93FA2">
            <w:pPr>
              <w:ind w:firstLineChars="0" w:firstLine="0"/>
            </w:pPr>
            <w:r w:rsidRPr="00C93FA2">
              <w:rPr>
                <w:noProof/>
              </w:rPr>
              <w:lastRenderedPageBreak/>
              <mc:AlternateContent>
                <mc:Choice Requires="wpg">
                  <w:drawing>
                    <wp:anchor distT="0" distB="0" distL="114300" distR="114300" simplePos="0" relativeHeight="251665408" behindDoc="0" locked="0" layoutInCell="1" allowOverlap="1" wp14:anchorId="7962B26A" wp14:editId="550A8063">
                      <wp:simplePos x="0" y="0"/>
                      <wp:positionH relativeFrom="column">
                        <wp:posOffset>126365</wp:posOffset>
                      </wp:positionH>
                      <wp:positionV relativeFrom="paragraph">
                        <wp:posOffset>270510</wp:posOffset>
                      </wp:positionV>
                      <wp:extent cx="2068830" cy="444500"/>
                      <wp:effectExtent l="0" t="0" r="7620" b="0"/>
                      <wp:wrapNone/>
                      <wp:docPr id="19" name="Group 27"/>
                      <wp:cNvGraphicFramePr/>
                      <a:graphic xmlns:a="http://schemas.openxmlformats.org/drawingml/2006/main">
                        <a:graphicData uri="http://schemas.microsoft.com/office/word/2010/wordprocessingGroup">
                          <wpg:wgp>
                            <wpg:cNvGrpSpPr/>
                            <wpg:grpSpPr bwMode="auto">
                              <a:xfrm>
                                <a:off x="0" y="0"/>
                                <a:ext cx="2068830" cy="444500"/>
                                <a:chOff x="0" y="0"/>
                                <a:chExt cx="1337" cy="288"/>
                              </a:xfrm>
                            </wpg:grpSpPr>
                            <pic:pic xmlns:pic="http://schemas.openxmlformats.org/drawingml/2006/picture">
                              <pic:nvPicPr>
                                <pic:cNvPr id="20" name="Picture 28" descr="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41" y="96"/>
                                  <a:ext cx="1296" cy="192"/>
                                </a:xfrm>
                                <a:prstGeom prst="rect">
                                  <a:avLst/>
                                </a:prstGeom>
                                <a:noFill/>
                                <a:extLst>
                                  <a:ext uri="{909E8E84-426E-40DD-AFC4-6F175D3DCCD1}">
                                    <a14:hiddenFill xmlns:a14="http://schemas.microsoft.com/office/drawing/2010/main">
                                      <a:solidFill>
                                        <a:srgbClr val="FFFFFF"/>
                                      </a:solidFill>
                                    </a14:hiddenFill>
                                  </a:ext>
                                </a:extLst>
                              </pic:spPr>
                            </pic:pic>
                            <wps:wsp>
                              <wps:cNvPr id="21" name="Text Box 29"/>
                              <wps:cNvSpPr txBox="1">
                                <a:spLocks noChangeArrowheads="1"/>
                              </wps:cNvSpPr>
                              <wps:spPr bwMode="auto">
                                <a:xfrm>
                                  <a:off x="0" y="0"/>
                                  <a:ext cx="1337"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A47CE95" w14:textId="77777777" w:rsidR="007A077C" w:rsidRPr="00C93FA2" w:rsidRDefault="007A077C" w:rsidP="001025E2">
                                    <w:pPr>
                                      <w:pStyle w:val="aff"/>
                                      <w:spacing w:before="0" w:beforeAutospacing="0" w:after="0" w:afterAutospacing="0"/>
                                      <w:textAlignment w:val="baseline"/>
                                      <w:rPr>
                                        <w:sz w:val="21"/>
                                        <w:szCs w:val="21"/>
                                      </w:rPr>
                                    </w:pPr>
                                    <w:r w:rsidRPr="00C93FA2">
                                      <w:rPr>
                                        <w:rFonts w:ascii="Times New Roman" w:cstheme="minorBidi" w:hint="eastAsia"/>
                                        <w:b/>
                                        <w:bCs/>
                                        <w:color w:val="FF0000"/>
                                        <w:kern w:val="24"/>
                                        <w:sz w:val="21"/>
                                        <w:szCs w:val="21"/>
                                      </w:rPr>
                                      <w:t>消息</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属性</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条件</w:t>
                                    </w:r>
                                    <w:r w:rsidRPr="00C93FA2">
                                      <w:rPr>
                                        <w:rFonts w:ascii="Times New Roman" w:cstheme="minorBidi" w:hint="eastAsia"/>
                                        <w:b/>
                                        <w:bCs/>
                                        <w:color w:val="FF0000"/>
                                        <w:kern w:val="24"/>
                                        <w:sz w:val="21"/>
                                        <w:szCs w:val="21"/>
                                      </w:rPr>
                                      <w:t>]/</w:t>
                                    </w:r>
                                    <w:r w:rsidRPr="00C93FA2">
                                      <w:rPr>
                                        <w:rFonts w:ascii="Times New Roman" w:cstheme="minorBidi" w:hint="eastAsia"/>
                                        <w:b/>
                                        <w:bCs/>
                                        <w:i/>
                                        <w:iCs/>
                                        <w:color w:val="FF0000"/>
                                        <w:kern w:val="24"/>
                                        <w:sz w:val="21"/>
                                        <w:szCs w:val="21"/>
                                      </w:rPr>
                                      <w:t>动作</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7962B26A" id="Group 27" o:spid="_x0000_s1026" style="position:absolute;left:0;text-align:left;margin-left:9.95pt;margin-top:21.3pt;width:162.9pt;height:35pt;z-index:251665408;mso-width-relative:margin;mso-height-relative:margin" coordsize="1337,2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">
                      <v:shape id="Picture 28" o:spid="_x0000_s1027" type="#_x0000_t75" alt="1" style="position:absolute;left:41;top:96;width:1296;height: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">
                        <v:imagedata r:id="rId53" o:title="1"/>
                      </v:shape>
                      <v:shapetype id="_x0000_t202" coordsize="21600,21600" o:spt="202" path="m,l,21600r21600,l21600,xe">
                        <v:stroke joinstyle="miter"/>
                        <v:path gradientshapeok="t" o:connecttype="rect"/>
                      </v:shapetype>
                      <v:shape id="Text Box 29" o:spid="_x0000_s1028" type="#_x0000_t202" style="position:absolute;width:1337;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" filled="f" fillcolor="#5b9bd5 [3204]" stroked="f" strokecolor="black [3213]">
                        <v:shadow color="#e7e6e6 [3214]"/>
                        <v:textbox>
                          <w:txbxContent>
                            <w:p w14:paraId="1A47CE95" w14:textId="77777777" w:rsidR="007A077C" w:rsidRPr="00C93FA2" w:rsidRDefault="007A077C" w:rsidP="001025E2">
                              <w:pPr>
                                <w:pStyle w:val="aff"/>
                                <w:spacing w:before="0" w:beforeAutospacing="0" w:after="0" w:afterAutospacing="0"/>
                                <w:textAlignment w:val="baseline"/>
                                <w:rPr>
                                  <w:sz w:val="21"/>
                                  <w:szCs w:val="21"/>
                                </w:rPr>
                              </w:pPr>
                              <w:r w:rsidRPr="00C93FA2">
                                <w:rPr>
                                  <w:rFonts w:ascii="Times New Roman" w:cstheme="minorBidi" w:hint="eastAsia"/>
                                  <w:b/>
                                  <w:bCs/>
                                  <w:color w:val="FF0000"/>
                                  <w:kern w:val="24"/>
                                  <w:sz w:val="21"/>
                                  <w:szCs w:val="21"/>
                                </w:rPr>
                                <w:t>消息</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属性</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条件</w:t>
                              </w:r>
                              <w:r w:rsidRPr="00C93FA2">
                                <w:rPr>
                                  <w:rFonts w:ascii="Times New Roman" w:cstheme="minorBidi" w:hint="eastAsia"/>
                                  <w:b/>
                                  <w:bCs/>
                                  <w:color w:val="FF0000"/>
                                  <w:kern w:val="24"/>
                                  <w:sz w:val="21"/>
                                  <w:szCs w:val="21"/>
                                </w:rPr>
                                <w:t>]/</w:t>
                              </w:r>
                              <w:r w:rsidRPr="00C93FA2">
                                <w:rPr>
                                  <w:rFonts w:ascii="Times New Roman" w:cstheme="minorBidi" w:hint="eastAsia"/>
                                  <w:b/>
                                  <w:bCs/>
                                  <w:i/>
                                  <w:iCs/>
                                  <w:color w:val="FF0000"/>
                                  <w:kern w:val="24"/>
                                  <w:sz w:val="21"/>
                                  <w:szCs w:val="21"/>
                                </w:rPr>
                                <w:t>动作</w:t>
                              </w:r>
                            </w:p>
                          </w:txbxContent>
                        </v:textbox>
                      </v:shape>
                    </v:group>
                  </w:pict>
                </mc:Fallback>
              </mc:AlternateContent>
            </w:r>
          </w:p>
        </w:tc>
      </w:tr>
      <w:tr w:rsidR="009E152B" w:rsidRPr="009E152B" w14:paraId="422FBE9A" w14:textId="77777777" w:rsidTr="007724B1">
        <w:trPr>
          <w:trHeight w:val="600"/>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DA9DC5" w14:textId="77777777" w:rsidR="009E152B" w:rsidRPr="009E152B" w:rsidRDefault="009E152B" w:rsidP="009E152B">
            <w:pPr>
              <w:ind w:firstLineChars="0" w:firstLine="0"/>
            </w:pPr>
            <w:r w:rsidRPr="009E152B">
              <w:rPr>
                <w:rFonts w:hint="eastAsia"/>
                <w:b/>
                <w:bCs/>
              </w:rPr>
              <w:t>开始</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E383AE" w14:textId="77777777" w:rsidR="009E152B" w:rsidRPr="009E152B" w:rsidRDefault="009E152B" w:rsidP="009E152B">
            <w:pPr>
              <w:ind w:firstLineChars="0" w:firstLine="0"/>
            </w:pPr>
            <w:r w:rsidRPr="009E152B">
              <w:rPr>
                <w:rFonts w:hint="eastAsia"/>
              </w:rPr>
              <w:t>初始状态</w:t>
            </w:r>
            <w:r w:rsidRPr="009E152B">
              <w:t>(</w:t>
            </w:r>
            <w:r w:rsidRPr="009E152B">
              <w:rPr>
                <w:rFonts w:hint="eastAsia"/>
              </w:rPr>
              <w:t>一个</w:t>
            </w:r>
            <w:r w:rsidRPr="009E152B">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F3F8073" w14:textId="26806122" w:rsidR="009E152B" w:rsidRPr="009E152B" w:rsidRDefault="003776AB" w:rsidP="003776AB">
            <w:pPr>
              <w:ind w:firstLineChars="0" w:firstLine="0"/>
            </w:pPr>
            <w:r>
              <w:rPr>
                <w:noProof/>
              </w:rPr>
              <w:drawing>
                <wp:inline distT="0" distB="0" distL="0" distR="0" wp14:anchorId="261B271A" wp14:editId="7AB7CA70">
                  <wp:extent cx="285765" cy="374669"/>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5765" cy="374669"/>
                          </a:xfrm>
                          <a:prstGeom prst="rect">
                            <a:avLst/>
                          </a:prstGeom>
                        </pic:spPr>
                      </pic:pic>
                    </a:graphicData>
                  </a:graphic>
                </wp:inline>
              </w:drawing>
            </w:r>
          </w:p>
        </w:tc>
      </w:tr>
      <w:tr w:rsidR="009E152B" w:rsidRPr="009E152B" w14:paraId="5164D5EF" w14:textId="77777777" w:rsidTr="007724B1">
        <w:trPr>
          <w:trHeight w:val="528"/>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AFF97B" w14:textId="77777777" w:rsidR="009E152B" w:rsidRPr="009E152B" w:rsidRDefault="009E152B" w:rsidP="009E152B">
            <w:pPr>
              <w:ind w:firstLineChars="0" w:firstLine="0"/>
            </w:pPr>
            <w:r w:rsidRPr="009E152B">
              <w:rPr>
                <w:rFonts w:hint="eastAsia"/>
                <w:b/>
                <w:bCs/>
              </w:rPr>
              <w:t>结束</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02ADDD" w14:textId="77777777" w:rsidR="009E152B" w:rsidRPr="009E152B" w:rsidRDefault="009E152B" w:rsidP="009E152B">
            <w:pPr>
              <w:ind w:firstLineChars="0" w:firstLine="0"/>
            </w:pPr>
            <w:r w:rsidRPr="009E152B">
              <w:rPr>
                <w:rFonts w:hint="eastAsia"/>
              </w:rPr>
              <w:t>终态</w:t>
            </w:r>
            <w:r w:rsidRPr="009E152B">
              <w:rPr>
                <w:rFonts w:hint="eastAsia"/>
              </w:rPr>
              <w:t>(</w:t>
            </w:r>
            <w:r w:rsidRPr="009E152B">
              <w:rPr>
                <w:rFonts w:hint="eastAsia"/>
              </w:rPr>
              <w:t>可以多个</w:t>
            </w:r>
            <w:r w:rsidRPr="009E152B">
              <w:rPr>
                <w:rFonts w:hint="eastAsia"/>
              </w:rPr>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D4CA61" w14:textId="12577F19" w:rsidR="009E152B" w:rsidRPr="009E152B" w:rsidRDefault="001F1F4A" w:rsidP="003776AB">
            <w:pPr>
              <w:ind w:firstLineChars="0" w:firstLine="0"/>
            </w:pPr>
            <w:r>
              <w:rPr>
                <w:noProof/>
              </w:rPr>
              <w:drawing>
                <wp:inline distT="0" distB="0" distL="0" distR="0" wp14:anchorId="41B39F60" wp14:editId="22F5EFAE">
                  <wp:extent cx="431822" cy="431822"/>
                  <wp:effectExtent l="0" t="0" r="635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1822" cy="431822"/>
                          </a:xfrm>
                          <a:prstGeom prst="rect">
                            <a:avLst/>
                          </a:prstGeom>
                        </pic:spPr>
                      </pic:pic>
                    </a:graphicData>
                  </a:graphic>
                </wp:inline>
              </w:drawing>
            </w:r>
          </w:p>
        </w:tc>
      </w:tr>
    </w:tbl>
    <w:p w14:paraId="555193E8" w14:textId="33488DC8" w:rsidR="007724B1" w:rsidRDefault="007724B1" w:rsidP="00317E4C">
      <w:pPr>
        <w:pStyle w:val="2"/>
        <w:numPr>
          <w:ilvl w:val="1"/>
          <w:numId w:val="1"/>
        </w:numPr>
        <w:ind w:firstLineChars="0"/>
      </w:pPr>
      <w:r>
        <w:rPr>
          <w:rFonts w:hint="eastAsia"/>
        </w:rPr>
        <w:t>实例</w:t>
      </w:r>
    </w:p>
    <w:p w14:paraId="1A661A71" w14:textId="77777777" w:rsidR="000F44EB" w:rsidRPr="000F44EB" w:rsidRDefault="000F44EB" w:rsidP="000F44EB">
      <w:pPr>
        <w:ind w:firstLine="420"/>
      </w:pPr>
    </w:p>
    <w:p w14:paraId="788B8624" w14:textId="15CA805B" w:rsidR="00504B82" w:rsidRPr="00504B82" w:rsidRDefault="00051448" w:rsidP="00504B82">
      <w:pPr>
        <w:ind w:firstLine="420"/>
      </w:pPr>
      <w:r>
        <w:rPr>
          <w:noProof/>
        </w:rPr>
        <w:drawing>
          <wp:inline distT="0" distB="0" distL="0" distR="0" wp14:anchorId="14AADA6F" wp14:editId="026D329C">
            <wp:extent cx="5278755" cy="3656330"/>
            <wp:effectExtent l="0" t="0" r="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755" cy="3656330"/>
                    </a:xfrm>
                    <a:prstGeom prst="rect">
                      <a:avLst/>
                    </a:prstGeom>
                  </pic:spPr>
                </pic:pic>
              </a:graphicData>
            </a:graphic>
          </wp:inline>
        </w:drawing>
      </w:r>
    </w:p>
    <w:p w14:paraId="27DFEED2" w14:textId="677084F0" w:rsidR="00DA05F7" w:rsidRDefault="00DA05F7" w:rsidP="00317E4C">
      <w:pPr>
        <w:pStyle w:val="1"/>
        <w:numPr>
          <w:ilvl w:val="0"/>
          <w:numId w:val="1"/>
        </w:numPr>
      </w:pPr>
      <w:r>
        <w:rPr>
          <w:rFonts w:hint="eastAsia"/>
        </w:rPr>
        <w:t>顺序图（</w:t>
      </w:r>
      <w:r>
        <w:rPr>
          <w:rFonts w:hint="eastAsia"/>
        </w:rPr>
        <w:t>Sequence Diagram</w:t>
      </w:r>
      <w:r>
        <w:rPr>
          <w:rFonts w:hint="eastAsia"/>
        </w:rPr>
        <w:t>）</w:t>
      </w:r>
    </w:p>
    <w:p w14:paraId="62A8CF71" w14:textId="2EB9459C" w:rsidR="00B90842" w:rsidRDefault="00627BF3" w:rsidP="00317E4C">
      <w:pPr>
        <w:pStyle w:val="2"/>
        <w:numPr>
          <w:ilvl w:val="1"/>
          <w:numId w:val="1"/>
        </w:numPr>
        <w:ind w:firstLineChars="0"/>
      </w:pPr>
      <w:r>
        <w:rPr>
          <w:rFonts w:hint="eastAsia"/>
        </w:rPr>
        <w:t>概念</w:t>
      </w:r>
    </w:p>
    <w:p w14:paraId="2118B572" w14:textId="77777777" w:rsidR="008C522E" w:rsidRPr="008C522E" w:rsidRDefault="008C522E" w:rsidP="008C522E">
      <w:pPr>
        <w:ind w:firstLine="420"/>
      </w:pPr>
      <w:r w:rsidRPr="008C522E">
        <w:rPr>
          <w:rFonts w:hint="eastAsia"/>
        </w:rPr>
        <w:t>顺序图用来表示用例中的行为顺序。当执行一个用例行为时，顺序图中的每条消息对应了一个类操作或状态机中引起转换的事件。</w:t>
      </w:r>
    </w:p>
    <w:p w14:paraId="4BF58D43" w14:textId="77777777" w:rsidR="008C522E" w:rsidRPr="008C522E" w:rsidRDefault="008C522E" w:rsidP="008C522E">
      <w:pPr>
        <w:ind w:firstLine="420"/>
      </w:pPr>
      <w:r w:rsidRPr="008C522E">
        <w:rPr>
          <w:rFonts w:hint="eastAsia"/>
        </w:rPr>
        <w:lastRenderedPageBreak/>
        <w:t>顺序图展示对象之间的交互，这些交互是指在场景或用例的事件流中发生的。</w:t>
      </w:r>
      <w:r w:rsidRPr="008C522E">
        <w:rPr>
          <w:rFonts w:hint="eastAsia"/>
        </w:rPr>
        <w:t xml:space="preserve"> </w:t>
      </w:r>
      <w:r w:rsidRPr="008C522E">
        <w:rPr>
          <w:rFonts w:hint="eastAsia"/>
        </w:rPr>
        <w:t>顺序</w:t>
      </w:r>
      <w:proofErr w:type="gramStart"/>
      <w:r w:rsidRPr="008C522E">
        <w:rPr>
          <w:rFonts w:hint="eastAsia"/>
        </w:rPr>
        <w:t>图属于</w:t>
      </w:r>
      <w:proofErr w:type="gramEnd"/>
      <w:r w:rsidRPr="008C522E">
        <w:rPr>
          <w:rFonts w:hint="eastAsia"/>
        </w:rPr>
        <w:t>动态建模。</w:t>
      </w:r>
      <w:r w:rsidRPr="008C522E">
        <w:rPr>
          <w:rFonts w:hint="eastAsia"/>
        </w:rPr>
        <w:t xml:space="preserve"> </w:t>
      </w:r>
    </w:p>
    <w:p w14:paraId="26391BAF" w14:textId="77777777" w:rsidR="008C522E" w:rsidRPr="008C522E" w:rsidRDefault="008C522E" w:rsidP="008C522E">
      <w:pPr>
        <w:ind w:firstLine="420"/>
      </w:pPr>
      <w:r w:rsidRPr="008C522E">
        <w:rPr>
          <w:rFonts w:hint="eastAsia"/>
        </w:rPr>
        <w:t>顺序图的重点在消息序列上，也就是说，描述消息是如何在对象间发送和接收的。表示了对象之间传送消息的时间顺序。</w:t>
      </w:r>
    </w:p>
    <w:p w14:paraId="6E97E251" w14:textId="56FC1E61" w:rsidR="008C522E" w:rsidRDefault="008C522E" w:rsidP="00B8125F">
      <w:pPr>
        <w:ind w:firstLine="420"/>
      </w:pPr>
      <w:r w:rsidRPr="008C522E">
        <w:rPr>
          <w:rFonts w:hint="eastAsia"/>
        </w:rPr>
        <w:t>浏览顺序图的方法是：从上到下查看对象间交换的消息。</w:t>
      </w:r>
    </w:p>
    <w:p w14:paraId="2ABAD2F3" w14:textId="301201C2" w:rsidR="008C522E" w:rsidRDefault="009E5DA9" w:rsidP="00317E4C">
      <w:pPr>
        <w:pStyle w:val="2"/>
        <w:numPr>
          <w:ilvl w:val="1"/>
          <w:numId w:val="1"/>
        </w:numPr>
        <w:ind w:firstLineChars="0"/>
      </w:pPr>
      <w:r>
        <w:rPr>
          <w:rFonts w:hint="eastAsia"/>
        </w:rPr>
        <w:t>组成</w:t>
      </w:r>
    </w:p>
    <w:tbl>
      <w:tblPr>
        <w:tblW w:w="8790" w:type="dxa"/>
        <w:tblInd w:w="-449" w:type="dxa"/>
        <w:tblCellMar>
          <w:left w:w="0" w:type="dxa"/>
          <w:right w:w="0" w:type="dxa"/>
        </w:tblCellMar>
        <w:tblLook w:val="0600" w:firstRow="0" w:lastRow="0" w:firstColumn="0" w:lastColumn="0" w:noHBand="1" w:noVBand="1"/>
      </w:tblPr>
      <w:tblGrid>
        <w:gridCol w:w="1277"/>
        <w:gridCol w:w="3565"/>
        <w:gridCol w:w="3948"/>
      </w:tblGrid>
      <w:tr w:rsidR="00751A6D" w:rsidRPr="00751A6D" w14:paraId="4F2E6D9E" w14:textId="77777777" w:rsidTr="004B4EF4">
        <w:trPr>
          <w:trHeight w:val="202"/>
        </w:trPr>
        <w:tc>
          <w:tcPr>
            <w:tcW w:w="1277"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DA90379" w14:textId="77777777" w:rsidR="00751A6D" w:rsidRPr="001A42A4" w:rsidRDefault="00751A6D" w:rsidP="00751A6D">
            <w:pPr>
              <w:pStyle w:val="af2"/>
              <w:rPr>
                <w:b/>
              </w:rPr>
            </w:pPr>
            <w:r w:rsidRPr="001A42A4">
              <w:rPr>
                <w:rFonts w:hint="eastAsia"/>
                <w:b/>
              </w:rPr>
              <w:t>事物名称</w:t>
            </w:r>
          </w:p>
        </w:tc>
        <w:tc>
          <w:tcPr>
            <w:tcW w:w="3565"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7F6F5B9" w14:textId="77777777" w:rsidR="00751A6D" w:rsidRPr="001A42A4" w:rsidRDefault="00751A6D" w:rsidP="00751A6D">
            <w:pPr>
              <w:pStyle w:val="af2"/>
              <w:rPr>
                <w:b/>
              </w:rPr>
            </w:pPr>
            <w:r w:rsidRPr="001A42A4">
              <w:rPr>
                <w:rFonts w:hint="eastAsia"/>
                <w:b/>
              </w:rPr>
              <w:t>解释</w:t>
            </w:r>
          </w:p>
        </w:tc>
        <w:tc>
          <w:tcPr>
            <w:tcW w:w="3948"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83D9FF5" w14:textId="77777777" w:rsidR="00751A6D" w:rsidRPr="001A42A4" w:rsidRDefault="00751A6D" w:rsidP="00751A6D">
            <w:pPr>
              <w:pStyle w:val="af2"/>
              <w:rPr>
                <w:b/>
              </w:rPr>
            </w:pPr>
            <w:r w:rsidRPr="001A42A4">
              <w:rPr>
                <w:rFonts w:hint="eastAsia"/>
                <w:b/>
              </w:rPr>
              <w:t>图</w:t>
            </w:r>
          </w:p>
        </w:tc>
      </w:tr>
      <w:tr w:rsidR="00751A6D" w:rsidRPr="00751A6D" w14:paraId="780410F9" w14:textId="77777777" w:rsidTr="004B4EF4">
        <w:trPr>
          <w:trHeight w:val="844"/>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302AA7" w14:textId="77777777" w:rsidR="00751A6D" w:rsidRPr="003B6D01" w:rsidRDefault="00751A6D" w:rsidP="00751A6D">
            <w:pPr>
              <w:pStyle w:val="af2"/>
              <w:rPr>
                <w:b/>
              </w:rPr>
            </w:pPr>
            <w:r w:rsidRPr="003B6D01">
              <w:rPr>
                <w:rFonts w:hint="eastAsia"/>
                <w:b/>
              </w:rPr>
              <w:t>参与者</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E123DB" w14:textId="77777777" w:rsidR="00751A6D" w:rsidRPr="00751A6D" w:rsidRDefault="00751A6D" w:rsidP="00751A6D">
            <w:pPr>
              <w:pStyle w:val="af2"/>
            </w:pPr>
            <w:r w:rsidRPr="00751A6D">
              <w:rPr>
                <w:rFonts w:hint="eastAsia"/>
              </w:rPr>
              <w:t>与系统、子系统或</w:t>
            </w:r>
            <w:proofErr w:type="gramStart"/>
            <w:r w:rsidRPr="00751A6D">
              <w:rPr>
                <w:rFonts w:hint="eastAsia"/>
              </w:rPr>
              <w:t>类发生</w:t>
            </w:r>
            <w:proofErr w:type="gramEnd"/>
            <w:r w:rsidRPr="00751A6D">
              <w:rPr>
                <w:rFonts w:hint="eastAsia"/>
              </w:rPr>
              <w:t>交互作用的外部用户</w:t>
            </w:r>
            <w:r w:rsidRPr="00751A6D">
              <w:t>(</w:t>
            </w:r>
            <w:r w:rsidRPr="00751A6D">
              <w:rPr>
                <w:rFonts w:hint="eastAsia"/>
              </w:rPr>
              <w:t>参见用例图定义</w:t>
            </w:r>
            <w:r w:rsidRPr="00751A6D">
              <w:t>)</w:t>
            </w:r>
            <w:r w:rsidRPr="00751A6D">
              <w:t>。</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D296492" w14:textId="5EBD9DB2" w:rsidR="00751A6D" w:rsidRPr="00751A6D" w:rsidRDefault="0043138A" w:rsidP="00751A6D">
            <w:pPr>
              <w:pStyle w:val="af2"/>
            </w:pPr>
            <w:r w:rsidRPr="0043138A">
              <w:rPr>
                <w:noProof/>
              </w:rPr>
              <w:drawing>
                <wp:inline distT="0" distB="0" distL="0" distR="0" wp14:anchorId="2B579A85" wp14:editId="5ACFA686">
                  <wp:extent cx="955675" cy="477838"/>
                  <wp:effectExtent l="0" t="0" r="0" b="0"/>
                  <wp:docPr id="8708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0" name="Picture 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55675" cy="477838"/>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38655D81" w14:textId="77777777" w:rsidTr="004B4EF4">
        <w:trPr>
          <w:trHeight w:val="903"/>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F0C1BCA" w14:textId="77777777" w:rsidR="00751A6D" w:rsidRPr="003B6D01" w:rsidRDefault="00751A6D" w:rsidP="00751A6D">
            <w:pPr>
              <w:pStyle w:val="af2"/>
              <w:rPr>
                <w:b/>
              </w:rPr>
            </w:pPr>
            <w:r w:rsidRPr="003B6D01">
              <w:rPr>
                <w:rFonts w:hint="eastAsia"/>
                <w:b/>
              </w:rPr>
              <w:t>对象</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E92EDA0" w14:textId="77777777" w:rsidR="00751A6D" w:rsidRPr="00751A6D" w:rsidRDefault="00751A6D" w:rsidP="00751A6D">
            <w:pPr>
              <w:pStyle w:val="af2"/>
            </w:pPr>
            <w:r w:rsidRPr="00751A6D">
              <w:rPr>
                <w:rFonts w:hint="eastAsia"/>
              </w:rPr>
              <w:t>顺序图的横轴上是与序列有关的对象。对象的表示方法是：矩形框中写有对象或类名，</w:t>
            </w:r>
            <w:proofErr w:type="gramStart"/>
            <w:r w:rsidRPr="00751A6D">
              <w:rPr>
                <w:rFonts w:hint="eastAsia"/>
              </w:rPr>
              <w:t>且名字</w:t>
            </w:r>
            <w:proofErr w:type="gramEnd"/>
            <w:r w:rsidRPr="00751A6D">
              <w:rPr>
                <w:rFonts w:hint="eastAsia"/>
              </w:rPr>
              <w:t>下面有下划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5B2D36B" w14:textId="2BAB01C3" w:rsidR="00751A6D" w:rsidRPr="00751A6D" w:rsidRDefault="0043138A" w:rsidP="00751A6D">
            <w:pPr>
              <w:pStyle w:val="af2"/>
            </w:pPr>
            <w:r w:rsidRPr="0043138A">
              <w:rPr>
                <w:noProof/>
              </w:rPr>
              <w:drawing>
                <wp:inline distT="0" distB="0" distL="0" distR="0" wp14:anchorId="5A6F4F9C" wp14:editId="7B4DEF3B">
                  <wp:extent cx="1219200" cy="457200"/>
                  <wp:effectExtent l="0" t="0" r="0" b="0"/>
                  <wp:docPr id="8708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1" name="Picture 4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19200" cy="4572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60B19A93" w14:textId="77777777" w:rsidTr="004B4EF4">
        <w:trPr>
          <w:trHeight w:val="708"/>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C0E918" w14:textId="77777777" w:rsidR="00751A6D" w:rsidRPr="003B6D01" w:rsidRDefault="00751A6D" w:rsidP="00751A6D">
            <w:pPr>
              <w:pStyle w:val="af2"/>
              <w:rPr>
                <w:b/>
              </w:rPr>
            </w:pPr>
            <w:r w:rsidRPr="003B6D01">
              <w:rPr>
                <w:rFonts w:hint="eastAsia"/>
                <w:b/>
              </w:rPr>
              <w:t>生命线</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ABAFF48" w14:textId="77777777" w:rsidR="00751A6D" w:rsidRPr="00751A6D" w:rsidRDefault="00751A6D" w:rsidP="00751A6D">
            <w:pPr>
              <w:pStyle w:val="af2"/>
            </w:pPr>
            <w:r w:rsidRPr="00751A6D">
              <w:rPr>
                <w:rFonts w:hint="eastAsia"/>
              </w:rPr>
              <w:t>坐标轴纵向的虚线表示对象在序列中的执行情况</w:t>
            </w:r>
            <w:r w:rsidRPr="00751A6D">
              <w:rPr>
                <w:rFonts w:hint="eastAsia"/>
              </w:rPr>
              <w:t>(</w:t>
            </w:r>
            <w:r w:rsidRPr="00751A6D">
              <w:rPr>
                <w:rFonts w:hint="eastAsia"/>
              </w:rPr>
              <w:t>即发送和接收的消息，对象的活动</w:t>
            </w:r>
            <w:r w:rsidRPr="00751A6D">
              <w:rPr>
                <w:rFonts w:hint="eastAsia"/>
              </w:rPr>
              <w:t>)</w:t>
            </w:r>
            <w:r w:rsidRPr="00751A6D">
              <w:rPr>
                <w:rFonts w:hint="eastAsia"/>
              </w:rPr>
              <w:t>这条虚线称为对象的“生命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2E04486" w14:textId="26BD70DB" w:rsidR="00751A6D" w:rsidRPr="00751A6D" w:rsidRDefault="0043138A" w:rsidP="00751A6D">
            <w:pPr>
              <w:pStyle w:val="af2"/>
            </w:pPr>
            <w:r w:rsidRPr="0043138A">
              <w:rPr>
                <w:noProof/>
              </w:rPr>
              <mc:AlternateContent>
                <mc:Choice Requires="wpg">
                  <w:drawing>
                    <wp:anchor distT="0" distB="0" distL="114300" distR="114300" simplePos="0" relativeHeight="251659264" behindDoc="0" locked="0" layoutInCell="1" allowOverlap="1" wp14:anchorId="4C9F53C1" wp14:editId="175CF6EC">
                      <wp:simplePos x="0" y="0"/>
                      <wp:positionH relativeFrom="column">
                        <wp:posOffset>-1270</wp:posOffset>
                      </wp:positionH>
                      <wp:positionV relativeFrom="paragraph">
                        <wp:posOffset>1905</wp:posOffset>
                      </wp:positionV>
                      <wp:extent cx="1249362" cy="549275"/>
                      <wp:effectExtent l="0" t="0" r="8255" b="3175"/>
                      <wp:wrapNone/>
                      <wp:docPr id="16" name="Group 42"/>
                      <wp:cNvGraphicFramePr/>
                      <a:graphic xmlns:a="http://schemas.openxmlformats.org/drawingml/2006/main">
                        <a:graphicData uri="http://schemas.microsoft.com/office/word/2010/wordprocessingGroup">
                          <wpg:wgp>
                            <wpg:cNvGrpSpPr/>
                            <wpg:grpSpPr bwMode="auto">
                              <a:xfrm>
                                <a:off x="0" y="0"/>
                                <a:ext cx="1249362" cy="549275"/>
                                <a:chOff x="0" y="0"/>
                                <a:chExt cx="787" cy="346"/>
                              </a:xfrm>
                            </wpg:grpSpPr>
                            <pic:pic xmlns:pic="http://schemas.openxmlformats.org/drawingml/2006/picture">
                              <pic:nvPicPr>
                                <pic:cNvPr id="17" name="Picture 4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709" y="0"/>
                                  <a:ext cx="78" cy="3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4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46"/>
                                  <a:ext cx="69" cy="29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65DE32B3" id="Group 42" o:spid="_x0000_s1026" style="position:absolute;left:0;text-align:left;margin-left:-.1pt;margin-top:.15pt;width:98.35pt;height:43.25pt;z-index:251659264" coordsize="787,3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">
                      <v:shape id="Picture 43" o:spid="_x0000_s1027" type="#_x0000_t75" style="position:absolute;left:709;width:78;height: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">
                        <v:imagedata r:id="rId61" o:title=""/>
                      </v:shape>
                      <v:shape id="Picture 44" o:spid="_x0000_s1028" type="#_x0000_t75" style="position:absolute;top:46;width:69;height:2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">
                        <v:imagedata r:id="rId62" o:title=""/>
                      </v:shape>
                    </v:group>
                  </w:pict>
                </mc:Fallback>
              </mc:AlternateContent>
            </w:r>
          </w:p>
        </w:tc>
      </w:tr>
      <w:tr w:rsidR="00751A6D" w:rsidRPr="00751A6D" w14:paraId="5644532A" w14:textId="77777777" w:rsidTr="004B4EF4">
        <w:trPr>
          <w:trHeight w:val="654"/>
        </w:trPr>
        <w:tc>
          <w:tcPr>
            <w:tcW w:w="1277"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883E7B3" w14:textId="77777777" w:rsidR="00751A6D" w:rsidRPr="003B6D01" w:rsidRDefault="00751A6D" w:rsidP="00751A6D">
            <w:pPr>
              <w:pStyle w:val="af2"/>
              <w:rPr>
                <w:b/>
              </w:rPr>
            </w:pPr>
            <w:r w:rsidRPr="003B6D01">
              <w:rPr>
                <w:rFonts w:hint="eastAsia"/>
                <w:b/>
              </w:rPr>
              <w:t>消息符号</w:t>
            </w:r>
          </w:p>
        </w:tc>
        <w:tc>
          <w:tcPr>
            <w:tcW w:w="3565"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75C7FE4" w14:textId="77777777" w:rsidR="00751A6D" w:rsidRPr="00751A6D" w:rsidRDefault="00751A6D" w:rsidP="00751A6D">
            <w:pPr>
              <w:pStyle w:val="af2"/>
            </w:pPr>
            <w:r w:rsidRPr="00751A6D">
              <w:rPr>
                <w:rFonts w:hint="eastAsia"/>
              </w:rPr>
              <w:t>消息用从一个对象的生命线到另一个对象生命线的箭头表示。箭头以时间顺序在图中从上到下排列。</w:t>
            </w:r>
          </w:p>
        </w:tc>
        <w:tc>
          <w:tcPr>
            <w:tcW w:w="3948"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52A31AB4" w14:textId="3244458D" w:rsidR="00751A6D" w:rsidRPr="00751A6D" w:rsidRDefault="0043138A" w:rsidP="00751A6D">
            <w:pPr>
              <w:pStyle w:val="af2"/>
            </w:pPr>
            <w:r w:rsidRPr="0043138A">
              <w:rPr>
                <w:noProof/>
              </w:rPr>
              <w:drawing>
                <wp:inline distT="0" distB="0" distL="0" distR="0" wp14:anchorId="002CEE9E" wp14:editId="56CAE64F">
                  <wp:extent cx="2319337" cy="858837"/>
                  <wp:effectExtent l="0" t="0" r="5080" b="0"/>
                  <wp:docPr id="8708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5" name="Picture 4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319337" cy="85883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1080F651" w14:textId="3D28AC38" w:rsidR="00751A6D" w:rsidRDefault="00751A6D" w:rsidP="00AE6B17">
      <w:pPr>
        <w:ind w:firstLineChars="0" w:firstLine="0"/>
      </w:pPr>
    </w:p>
    <w:p w14:paraId="4968294F" w14:textId="18778B53" w:rsidR="00EF3986" w:rsidRDefault="00EF3986" w:rsidP="00B90842">
      <w:pPr>
        <w:ind w:firstLine="420"/>
      </w:pPr>
    </w:p>
    <w:p w14:paraId="5C0FD8D4" w14:textId="0034DF6D" w:rsidR="002F323F" w:rsidRDefault="002F323F" w:rsidP="00317E4C">
      <w:pPr>
        <w:pStyle w:val="2"/>
        <w:numPr>
          <w:ilvl w:val="1"/>
          <w:numId w:val="1"/>
        </w:numPr>
        <w:ind w:firstLineChars="0"/>
      </w:pPr>
      <w:r>
        <w:rPr>
          <w:rFonts w:hint="eastAsia"/>
        </w:rPr>
        <w:t>实例</w:t>
      </w:r>
    </w:p>
    <w:p w14:paraId="0C1F712C" w14:textId="33712882" w:rsidR="008B4986" w:rsidRPr="008B4986" w:rsidRDefault="001D3E5F" w:rsidP="008B4986">
      <w:pPr>
        <w:pStyle w:val="a7"/>
        <w:numPr>
          <w:ilvl w:val="0"/>
          <w:numId w:val="33"/>
        </w:numPr>
        <w:ind w:firstLineChars="0"/>
        <w:rPr>
          <w:b/>
        </w:rPr>
      </w:pPr>
      <w:r w:rsidRPr="008B4986">
        <w:rPr>
          <w:rFonts w:hint="eastAsia"/>
          <w:b/>
        </w:rPr>
        <w:t>一般时序图</w:t>
      </w:r>
    </w:p>
    <w:p w14:paraId="62FB4195" w14:textId="23E20F90" w:rsidR="002F323F" w:rsidRDefault="008D09E0" w:rsidP="00B90842">
      <w:pPr>
        <w:ind w:firstLine="420"/>
      </w:pPr>
      <w:r>
        <w:object w:dxaOrig="8871" w:dyaOrig="8311" w14:anchorId="020F7BDE">
          <v:shape id="_x0000_i1029" type="#_x0000_t75" style="width:415.5pt;height:389.5pt" o:ole="">
            <v:imagedata r:id="rId64" o:title=""/>
          </v:shape>
          <o:OLEObject Type="Embed" ProgID="Visio.Drawing.15" ShapeID="_x0000_i1029" DrawAspect="Content" ObjectID="_1569324756" r:id="rId65"/>
        </w:object>
      </w:r>
    </w:p>
    <w:p w14:paraId="2A7B0134" w14:textId="004279CB" w:rsidR="008B4986" w:rsidRPr="008B4986" w:rsidRDefault="008B4986" w:rsidP="008B4986">
      <w:pPr>
        <w:pStyle w:val="a7"/>
        <w:numPr>
          <w:ilvl w:val="0"/>
          <w:numId w:val="33"/>
        </w:numPr>
        <w:ind w:firstLineChars="0"/>
        <w:rPr>
          <w:b/>
        </w:rPr>
      </w:pPr>
      <w:r>
        <w:rPr>
          <w:rFonts w:hint="eastAsia"/>
          <w:b/>
        </w:rPr>
        <w:t>顺序图循环、分支结构</w:t>
      </w:r>
    </w:p>
    <w:p w14:paraId="327BC5CE" w14:textId="5160360B" w:rsidR="00120C15" w:rsidRDefault="00120C15" w:rsidP="00B90842">
      <w:pPr>
        <w:ind w:firstLine="420"/>
      </w:pPr>
    </w:p>
    <w:p w14:paraId="73062566" w14:textId="03AD2FA0" w:rsidR="00120C15" w:rsidRPr="00B90842" w:rsidRDefault="00433CFA" w:rsidP="00B90842">
      <w:pPr>
        <w:ind w:firstLine="420"/>
      </w:pPr>
      <w:r>
        <w:object w:dxaOrig="7481" w:dyaOrig="8882" w14:anchorId="50DE8550">
          <v:shape id="_x0000_i1030" type="#_x0000_t75" style="width:374pt;height:444pt" o:ole="">
            <v:imagedata r:id="rId66" o:title=""/>
          </v:shape>
          <o:OLEObject Type="Embed" ProgID="Visio.Drawing.15" ShapeID="_x0000_i1030" DrawAspect="Content" ObjectID="_1569324757" r:id="rId67"/>
        </w:object>
      </w:r>
    </w:p>
    <w:p w14:paraId="54D9A5E3" w14:textId="4C298301" w:rsidR="00DA05F7" w:rsidRDefault="00DA05F7" w:rsidP="00317E4C">
      <w:pPr>
        <w:pStyle w:val="1"/>
        <w:numPr>
          <w:ilvl w:val="0"/>
          <w:numId w:val="1"/>
        </w:numPr>
      </w:pPr>
      <w:r>
        <w:rPr>
          <w:rFonts w:hint="eastAsia"/>
        </w:rPr>
        <w:t>通信图（</w:t>
      </w:r>
      <w:r>
        <w:rPr>
          <w:rFonts w:hint="eastAsia"/>
        </w:rPr>
        <w:t>Communication Diagram</w:t>
      </w:r>
      <w:r>
        <w:rPr>
          <w:rFonts w:hint="eastAsia"/>
        </w:rPr>
        <w:t>）</w:t>
      </w:r>
    </w:p>
    <w:p w14:paraId="6E7793D8" w14:textId="77777777" w:rsidR="00AA1CE1" w:rsidRDefault="00AA1CE1" w:rsidP="00317E4C">
      <w:pPr>
        <w:pStyle w:val="2"/>
        <w:numPr>
          <w:ilvl w:val="1"/>
          <w:numId w:val="1"/>
        </w:numPr>
        <w:ind w:firstLineChars="0"/>
      </w:pPr>
      <w:r>
        <w:rPr>
          <w:rFonts w:hint="eastAsia"/>
        </w:rPr>
        <w:t>概念</w:t>
      </w:r>
    </w:p>
    <w:p w14:paraId="6F938AC3" w14:textId="669D9A8E" w:rsidR="0020360A" w:rsidRDefault="00145EE6" w:rsidP="0020360A">
      <w:pPr>
        <w:ind w:firstLine="420"/>
      </w:pPr>
      <w:r>
        <w:rPr>
          <w:rFonts w:hint="eastAsia"/>
        </w:rPr>
        <w:t>通信图</w:t>
      </w:r>
      <w:r w:rsidR="00B679AC">
        <w:rPr>
          <w:rFonts w:hint="eastAsia"/>
        </w:rPr>
        <w:t>描</w:t>
      </w:r>
      <w:r w:rsidR="002013D0">
        <w:rPr>
          <w:rFonts w:hint="eastAsia"/>
        </w:rPr>
        <w:t>述的是对象和对象之间的关系，即一个类操作的实现。</w:t>
      </w:r>
      <w:r w:rsidR="00B679AC">
        <w:rPr>
          <w:rFonts w:hint="eastAsia"/>
        </w:rPr>
        <w:t>描述</w:t>
      </w:r>
      <w:r w:rsidRPr="00145EE6">
        <w:rPr>
          <w:rFonts w:hint="eastAsia"/>
        </w:rPr>
        <w:t>对象和对象之间的调用关系，体现的是一种组织关系。</w:t>
      </w:r>
    </w:p>
    <w:p w14:paraId="6C7B2329" w14:textId="500A8C88" w:rsidR="001B2D2F" w:rsidRDefault="001B2D2F" w:rsidP="0020360A">
      <w:pPr>
        <w:ind w:firstLine="420"/>
      </w:pPr>
    </w:p>
    <w:p w14:paraId="223E708F" w14:textId="56B6F3A6" w:rsidR="00607265" w:rsidRDefault="00607265" w:rsidP="00607265">
      <w:pPr>
        <w:ind w:firstLine="422"/>
      </w:pPr>
      <w:r w:rsidRPr="00607265">
        <w:rPr>
          <w:rFonts w:hint="eastAsia"/>
          <w:b/>
        </w:rPr>
        <w:t>共同点：</w:t>
      </w:r>
      <w:r>
        <w:rPr>
          <w:rFonts w:hint="eastAsia"/>
        </w:rPr>
        <w:t>时序图与</w:t>
      </w:r>
      <w:proofErr w:type="gramStart"/>
      <w:r>
        <w:rPr>
          <w:rFonts w:hint="eastAsia"/>
        </w:rPr>
        <w:t>协作图均显示</w:t>
      </w:r>
      <w:proofErr w:type="gramEnd"/>
      <w:r>
        <w:rPr>
          <w:rFonts w:hint="eastAsia"/>
        </w:rPr>
        <w:t>了对象间的交互。</w:t>
      </w:r>
    </w:p>
    <w:p w14:paraId="4C9570F4" w14:textId="77777777" w:rsidR="00607265" w:rsidRDefault="00607265" w:rsidP="00607265">
      <w:pPr>
        <w:ind w:firstLine="422"/>
      </w:pPr>
      <w:r w:rsidRPr="00607265">
        <w:rPr>
          <w:rFonts w:hint="eastAsia"/>
          <w:b/>
        </w:rPr>
        <w:t>不同点：</w:t>
      </w:r>
      <w:r>
        <w:rPr>
          <w:rFonts w:hint="eastAsia"/>
        </w:rPr>
        <w:t>时序</w:t>
      </w:r>
      <w:proofErr w:type="gramStart"/>
      <w:r>
        <w:rPr>
          <w:rFonts w:hint="eastAsia"/>
        </w:rPr>
        <w:t>图强调</w:t>
      </w:r>
      <w:proofErr w:type="gramEnd"/>
      <w:r>
        <w:rPr>
          <w:rFonts w:hint="eastAsia"/>
        </w:rPr>
        <w:t>交互的时间次序。</w:t>
      </w:r>
    </w:p>
    <w:p w14:paraId="3FBE0C4E" w14:textId="7FB7E33C" w:rsidR="00607265" w:rsidRPr="00607265" w:rsidRDefault="00607265" w:rsidP="00607265">
      <w:pPr>
        <w:ind w:left="840" w:firstLine="420"/>
      </w:pPr>
      <w:r>
        <w:rPr>
          <w:rFonts w:hint="eastAsia"/>
        </w:rPr>
        <w:lastRenderedPageBreak/>
        <w:t>协作</w:t>
      </w:r>
      <w:proofErr w:type="gramStart"/>
      <w:r>
        <w:rPr>
          <w:rFonts w:hint="eastAsia"/>
        </w:rPr>
        <w:t>图强调</w:t>
      </w:r>
      <w:proofErr w:type="gramEnd"/>
      <w:r>
        <w:rPr>
          <w:rFonts w:hint="eastAsia"/>
        </w:rPr>
        <w:t>交互的空间结构。</w:t>
      </w:r>
    </w:p>
    <w:p w14:paraId="3503C1A8" w14:textId="47F84579" w:rsidR="001B2D2F" w:rsidRDefault="00EC3BBF" w:rsidP="00317E4C">
      <w:pPr>
        <w:pStyle w:val="2"/>
        <w:numPr>
          <w:ilvl w:val="1"/>
          <w:numId w:val="1"/>
        </w:numPr>
        <w:ind w:firstLineChars="0"/>
      </w:pPr>
      <w:r>
        <w:rPr>
          <w:rFonts w:hint="eastAsia"/>
        </w:rPr>
        <w:t>组成</w:t>
      </w:r>
    </w:p>
    <w:p w14:paraId="747658FD" w14:textId="6C2920DF" w:rsidR="001B2D2F" w:rsidRDefault="001B2D2F" w:rsidP="001B2D2F">
      <w:pPr>
        <w:ind w:firstLine="420"/>
      </w:pPr>
      <w:r>
        <w:rPr>
          <w:rFonts w:hint="eastAsia"/>
        </w:rPr>
        <w:t>对象：图中矩形元素即对象，其中冒号前面部分为对象名，后面部分为类名。即表示一个类的实例！当消息是给对个对象发的时，接收方用重叠的矩形表示。参考后面多态和广播的图例。</w:t>
      </w:r>
    </w:p>
    <w:p w14:paraId="7B40DC91" w14:textId="6EB328C3" w:rsidR="001B2D2F" w:rsidRDefault="001B2D2F" w:rsidP="001B2D2F">
      <w:pPr>
        <w:ind w:firstLine="420"/>
      </w:pPr>
      <w:r>
        <w:rPr>
          <w:rFonts w:hint="eastAsia"/>
        </w:rPr>
        <w:t>链接：链接用来在通信图中关联对象，目的是让消息在不同系统对象之间传递。可以理解为链接是公路，消息是车。用两个对象之间的单一线条表示。</w:t>
      </w:r>
    </w:p>
    <w:p w14:paraId="48773EC9" w14:textId="089E51FF" w:rsidR="00A56D7C" w:rsidRDefault="001B2D2F" w:rsidP="004E0759">
      <w:pPr>
        <w:ind w:firstLine="420"/>
      </w:pPr>
      <w:r>
        <w:rPr>
          <w:rFonts w:hint="eastAsia"/>
        </w:rPr>
        <w:t>消息：是通信图中对象与对象之间通信的方式。消息具有如下类型与符号表示。</w:t>
      </w:r>
    </w:p>
    <w:tbl>
      <w:tblPr>
        <w:tblW w:w="8766" w:type="dxa"/>
        <w:tblLayout w:type="fixed"/>
        <w:tblCellMar>
          <w:left w:w="0" w:type="dxa"/>
          <w:right w:w="0" w:type="dxa"/>
        </w:tblCellMar>
        <w:tblLook w:val="0600" w:firstRow="0" w:lastRow="0" w:firstColumn="0" w:lastColumn="0" w:noHBand="1" w:noVBand="1"/>
      </w:tblPr>
      <w:tblGrid>
        <w:gridCol w:w="1253"/>
        <w:gridCol w:w="4820"/>
        <w:gridCol w:w="2693"/>
      </w:tblGrid>
      <w:tr w:rsidR="00B92EDF" w:rsidRPr="00A56D7C" w14:paraId="06BBCAFE" w14:textId="77777777" w:rsidTr="00B92EDF">
        <w:trPr>
          <w:trHeight w:val="520"/>
        </w:trPr>
        <w:tc>
          <w:tcPr>
            <w:tcW w:w="1253"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C3F393" w14:textId="77777777" w:rsidR="00A56D7C" w:rsidRPr="00CC5ACF" w:rsidRDefault="00A56D7C" w:rsidP="00EF5C9A">
            <w:pPr>
              <w:ind w:firstLineChars="0" w:firstLine="0"/>
              <w:rPr>
                <w:b/>
              </w:rPr>
            </w:pPr>
            <w:r w:rsidRPr="00CC5ACF">
              <w:rPr>
                <w:rFonts w:hint="eastAsia"/>
                <w:b/>
              </w:rPr>
              <w:t>事物名称</w:t>
            </w:r>
          </w:p>
        </w:tc>
        <w:tc>
          <w:tcPr>
            <w:tcW w:w="482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642326" w14:textId="77777777" w:rsidR="00A56D7C" w:rsidRPr="00CC5ACF" w:rsidRDefault="00A56D7C" w:rsidP="00EF5C9A">
            <w:pPr>
              <w:ind w:firstLineChars="0" w:firstLine="0"/>
              <w:rPr>
                <w:b/>
              </w:rPr>
            </w:pPr>
            <w:r w:rsidRPr="00CC5ACF">
              <w:rPr>
                <w:rFonts w:hint="eastAsia"/>
                <w:b/>
              </w:rPr>
              <w:t>解释</w:t>
            </w:r>
          </w:p>
        </w:tc>
        <w:tc>
          <w:tcPr>
            <w:tcW w:w="2693"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27A52CFE" w14:textId="77777777" w:rsidR="00A56D7C" w:rsidRPr="00CC5ACF" w:rsidRDefault="00A56D7C" w:rsidP="00EF5C9A">
            <w:pPr>
              <w:ind w:firstLineChars="0" w:firstLine="0"/>
              <w:rPr>
                <w:b/>
              </w:rPr>
            </w:pPr>
            <w:r w:rsidRPr="00CC5ACF">
              <w:rPr>
                <w:rFonts w:hint="eastAsia"/>
                <w:b/>
              </w:rPr>
              <w:t>图</w:t>
            </w:r>
          </w:p>
        </w:tc>
      </w:tr>
      <w:tr w:rsidR="00B92EDF" w:rsidRPr="00A56D7C" w14:paraId="64032BAA" w14:textId="77777777" w:rsidTr="00B92EDF">
        <w:trPr>
          <w:trHeight w:val="793"/>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672705" w14:textId="77777777" w:rsidR="00A56D7C" w:rsidRPr="00A56D7C" w:rsidRDefault="00A56D7C" w:rsidP="00EF5C9A">
            <w:pPr>
              <w:ind w:firstLineChars="0" w:firstLine="0"/>
            </w:pPr>
            <w:r w:rsidRPr="00A56D7C">
              <w:rPr>
                <w:rFonts w:hint="eastAsia"/>
              </w:rPr>
              <w:t>参与者</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50E63A" w14:textId="77777777" w:rsidR="00A56D7C" w:rsidRPr="00A56D7C" w:rsidRDefault="00A56D7C" w:rsidP="00CC5ACF">
            <w:pPr>
              <w:ind w:firstLineChars="0" w:firstLine="0"/>
            </w:pPr>
            <w:r w:rsidRPr="00A56D7C">
              <w:rPr>
                <w:rFonts w:hint="eastAsia"/>
              </w:rPr>
              <w:t>发出主动操作的对象，负责发送初始消息，启动一个操作。</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F9CF8D8" w14:textId="2CBAA0E9" w:rsidR="00A56D7C" w:rsidRPr="00A56D7C" w:rsidRDefault="00FF6E96" w:rsidP="00FF6E96">
            <w:pPr>
              <w:ind w:firstLineChars="0" w:firstLine="0"/>
            </w:pPr>
            <w:r w:rsidRPr="00FF6E96">
              <w:rPr>
                <w:noProof/>
              </w:rPr>
              <w:drawing>
                <wp:inline distT="0" distB="0" distL="0" distR="0" wp14:anchorId="0EBBE097" wp14:editId="58A3C171">
                  <wp:extent cx="990600" cy="609600"/>
                  <wp:effectExtent l="0" t="0" r="0" b="0"/>
                  <wp:docPr id="9526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66" name="Picture 3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90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B92EDF" w:rsidRPr="00A56D7C" w14:paraId="0C7D44C2" w14:textId="77777777" w:rsidTr="00B92EDF">
        <w:trPr>
          <w:trHeight w:val="928"/>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AF179C" w14:textId="77777777" w:rsidR="00A56D7C" w:rsidRPr="00A56D7C" w:rsidRDefault="00A56D7C" w:rsidP="00EF5C9A">
            <w:pPr>
              <w:ind w:firstLineChars="0" w:firstLine="0"/>
            </w:pPr>
            <w:r w:rsidRPr="00A56D7C">
              <w:rPr>
                <w:rFonts w:hint="eastAsia"/>
              </w:rPr>
              <w:t>对象</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029A95F" w14:textId="77777777" w:rsidR="00A56D7C" w:rsidRPr="00A56D7C" w:rsidRDefault="00A56D7C" w:rsidP="00CC5ACF">
            <w:pPr>
              <w:ind w:firstLineChars="0" w:firstLine="0"/>
            </w:pPr>
            <w:r w:rsidRPr="00A56D7C">
              <w:rPr>
                <w:rFonts w:hint="eastAsia"/>
              </w:rPr>
              <w:t>对象是类的实例，负责发送和接收消息，与顺序图中的符号相同，冒号前为对象名，冒号后为类名。</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795351FD" w14:textId="06100823" w:rsidR="00A56D7C" w:rsidRPr="00A56D7C" w:rsidRDefault="00B92EDF" w:rsidP="00A56D7C">
            <w:pPr>
              <w:ind w:firstLine="420"/>
            </w:pPr>
            <w:r w:rsidRPr="00B92EDF">
              <w:rPr>
                <w:noProof/>
              </w:rPr>
              <w:drawing>
                <wp:inline distT="0" distB="0" distL="0" distR="0" wp14:anchorId="3014E548" wp14:editId="797B4B3F">
                  <wp:extent cx="1085850" cy="269406"/>
                  <wp:effectExtent l="0" t="0" r="0" b="0"/>
                  <wp:docPr id="95318"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18" name="Picture 8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04224" cy="273965"/>
                          </a:xfrm>
                          <a:prstGeom prst="rect">
                            <a:avLst/>
                          </a:prstGeom>
                          <a:noFill/>
                          <a:ln>
                            <a:noFill/>
                          </a:ln>
                          <a:effectLst/>
                          <a:extLst/>
                        </pic:spPr>
                      </pic:pic>
                    </a:graphicData>
                  </a:graphic>
                </wp:inline>
              </w:drawing>
            </w:r>
          </w:p>
        </w:tc>
      </w:tr>
      <w:tr w:rsidR="00B92EDF" w:rsidRPr="00A56D7C" w14:paraId="4F788D83" w14:textId="77777777" w:rsidTr="00B92EDF">
        <w:trPr>
          <w:trHeight w:val="1040"/>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C3850B" w14:textId="77777777" w:rsidR="00A56D7C" w:rsidRPr="00A56D7C" w:rsidRDefault="00A56D7C" w:rsidP="00EF5C9A">
            <w:pPr>
              <w:ind w:firstLineChars="0" w:firstLine="0"/>
            </w:pPr>
            <w:r w:rsidRPr="00A56D7C">
              <w:rPr>
                <w:rFonts w:hint="eastAsia"/>
              </w:rPr>
              <w:t>消息流</w:t>
            </w:r>
          </w:p>
          <w:p w14:paraId="33D3C42C" w14:textId="77777777" w:rsidR="00A56D7C" w:rsidRPr="00A56D7C" w:rsidRDefault="00A56D7C" w:rsidP="00EF5C9A">
            <w:pPr>
              <w:ind w:firstLineChars="0" w:firstLine="0"/>
            </w:pPr>
            <w:r w:rsidRPr="00A56D7C">
              <w:t>(</w:t>
            </w:r>
            <w:r w:rsidRPr="00A56D7C">
              <w:t>由箭头和标签组成</w:t>
            </w:r>
            <w:r w:rsidRPr="00A56D7C">
              <w:t>)</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E19A945" w14:textId="77777777" w:rsidR="00A56D7C" w:rsidRPr="00A56D7C" w:rsidRDefault="00A56D7C" w:rsidP="00CC5ACF">
            <w:pPr>
              <w:ind w:firstLineChars="0" w:firstLine="0"/>
            </w:pPr>
            <w:r w:rsidRPr="00A56D7C">
              <w:rPr>
                <w:rFonts w:hint="eastAsia"/>
              </w:rPr>
              <w:t>箭头指示消息的流向，从消息的发出者指向接收者。标签对消息作说明，其中，顺序</w:t>
            </w:r>
            <w:proofErr w:type="gramStart"/>
            <w:r w:rsidRPr="00A56D7C">
              <w:rPr>
                <w:rFonts w:hint="eastAsia"/>
              </w:rPr>
              <w:t>号指出</w:t>
            </w:r>
            <w:proofErr w:type="gramEnd"/>
            <w:r w:rsidRPr="00A56D7C">
              <w:rPr>
                <w:rFonts w:hint="eastAsia"/>
              </w:rPr>
              <w:t>消息的发生顺序，并且指明了消息的嵌套关系；冒号后面是消息的名字。</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97F9B61" w14:textId="4ECA8B3F" w:rsidR="00A56D7C" w:rsidRPr="00A56D7C" w:rsidRDefault="00D767ED" w:rsidP="006641F9">
            <w:pPr>
              <w:ind w:firstLineChars="0" w:firstLine="0"/>
            </w:pPr>
            <w:r w:rsidRPr="00D767ED">
              <w:rPr>
                <w:noProof/>
              </w:rPr>
              <mc:AlternateContent>
                <mc:Choice Requires="wps">
                  <w:drawing>
                    <wp:anchor distT="0" distB="0" distL="114300" distR="114300" simplePos="0" relativeHeight="251663360" behindDoc="0" locked="0" layoutInCell="1" allowOverlap="1" wp14:anchorId="4B4CCB86" wp14:editId="546922AF">
                      <wp:simplePos x="0" y="0"/>
                      <wp:positionH relativeFrom="column">
                        <wp:posOffset>83185</wp:posOffset>
                      </wp:positionH>
                      <wp:positionV relativeFrom="paragraph">
                        <wp:posOffset>-97155</wp:posOffset>
                      </wp:positionV>
                      <wp:extent cx="831850" cy="400050"/>
                      <wp:effectExtent l="0" t="0" r="0" b="0"/>
                      <wp:wrapNone/>
                      <wp:docPr id="95321"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F06B893" w14:textId="77777777" w:rsidR="007A077C" w:rsidRDefault="007A077C"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w14:anchorId="4B4CCB86" id="Text Box 89" o:spid="_x0000_s1029" type="#_x0000_t202" style="position:absolute;left:0;text-align:left;margin-left:6.55pt;margin-top:-7.65pt;width:65.5pt;height:3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" filled="f" fillcolor="#5b9bd5 [3204]" stroked="f" strokecolor="black [3213]">
                      <v:shadow color="#e7e6e6 [3214]"/>
                      <v:textbox>
                        <w:txbxContent>
                          <w:p w14:paraId="2F06B893" w14:textId="77777777" w:rsidR="007A077C" w:rsidRDefault="007A077C"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v:textbox>
                    </v:shape>
                  </w:pict>
                </mc:Fallback>
              </mc:AlternateContent>
            </w:r>
            <w:r w:rsidR="006641F9" w:rsidRPr="006641F9">
              <w:rPr>
                <w:noProof/>
              </w:rPr>
              <mc:AlternateContent>
                <mc:Choice Requires="wps">
                  <w:drawing>
                    <wp:anchor distT="0" distB="0" distL="114300" distR="114300" simplePos="0" relativeHeight="251661312" behindDoc="0" locked="0" layoutInCell="1" allowOverlap="1" wp14:anchorId="27672FB8" wp14:editId="2F54BC0B">
                      <wp:simplePos x="0" y="0"/>
                      <wp:positionH relativeFrom="column">
                        <wp:posOffset>269875</wp:posOffset>
                      </wp:positionH>
                      <wp:positionV relativeFrom="paragraph">
                        <wp:posOffset>-7620</wp:posOffset>
                      </wp:positionV>
                      <wp:extent cx="698500" cy="0"/>
                      <wp:effectExtent l="0" t="76200" r="25400" b="114300"/>
                      <wp:wrapNone/>
                      <wp:docPr id="95320" name="Line 88"/>
                      <wp:cNvGraphicFramePr/>
                      <a:graphic xmlns:a="http://schemas.openxmlformats.org/drawingml/2006/main">
                        <a:graphicData uri="http://schemas.microsoft.com/office/word/2010/wordprocessingShape">
                          <wps:wsp>
                            <wps:cNvCnPr/>
                            <wps:spPr bwMode="auto">
                              <a:xfrm>
                                <a:off x="0" y="0"/>
                                <a:ext cx="698500"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457ED8AC" id="Line 8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5pt,-.6pt" to="76.2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" strokecolor="black [3213]">
                      <v:stroke endarrow="open"/>
                      <v:shadow color="#e7e6e6 [3214]"/>
                    </v:line>
                  </w:pict>
                </mc:Fallback>
              </mc:AlternateContent>
            </w:r>
          </w:p>
        </w:tc>
      </w:tr>
    </w:tbl>
    <w:p w14:paraId="0D0D97EE" w14:textId="77777777" w:rsidR="00A56D7C" w:rsidRPr="00A56D7C" w:rsidRDefault="00A56D7C" w:rsidP="001B2D2F">
      <w:pPr>
        <w:ind w:firstLine="420"/>
      </w:pPr>
    </w:p>
    <w:p w14:paraId="1CEE6364" w14:textId="5F563052" w:rsidR="00AA1CE1" w:rsidRDefault="000F470E" w:rsidP="00317E4C">
      <w:pPr>
        <w:pStyle w:val="2"/>
        <w:numPr>
          <w:ilvl w:val="1"/>
          <w:numId w:val="1"/>
        </w:numPr>
        <w:ind w:firstLineChars="0"/>
      </w:pPr>
      <w:r>
        <w:rPr>
          <w:rFonts w:hint="eastAsia"/>
        </w:rPr>
        <w:lastRenderedPageBreak/>
        <w:t>实例</w:t>
      </w:r>
    </w:p>
    <w:p w14:paraId="32868F89" w14:textId="273446BF" w:rsidR="00DD670D" w:rsidRDefault="00D91671" w:rsidP="00D91671">
      <w:pPr>
        <w:ind w:firstLineChars="0" w:firstLine="0"/>
      </w:pPr>
      <w:r>
        <w:object w:dxaOrig="9521" w:dyaOrig="7330" w14:anchorId="1D61E9A3">
          <v:shape id="_x0000_i1031" type="#_x0000_t75" style="width:415.5pt;height:320pt" o:ole="">
            <v:imagedata r:id="rId70" o:title=""/>
          </v:shape>
          <o:OLEObject Type="Embed" ProgID="Visio.Drawing.15" ShapeID="_x0000_i1031" DrawAspect="Content" ObjectID="_1569324758" r:id="rId71"/>
        </w:object>
      </w:r>
    </w:p>
    <w:p w14:paraId="1AAAE6F9" w14:textId="77777777" w:rsidR="00DD670D" w:rsidRPr="0020360A" w:rsidRDefault="00DD670D" w:rsidP="0020360A">
      <w:pPr>
        <w:ind w:firstLine="420"/>
      </w:pPr>
    </w:p>
    <w:p w14:paraId="3CBDC6C3" w14:textId="7DEDDCBF" w:rsidR="00DA05F7" w:rsidRDefault="00DA05F7" w:rsidP="00317E4C">
      <w:pPr>
        <w:pStyle w:val="1"/>
        <w:numPr>
          <w:ilvl w:val="0"/>
          <w:numId w:val="1"/>
        </w:numPr>
      </w:pPr>
      <w:r>
        <w:rPr>
          <w:rFonts w:hint="eastAsia"/>
        </w:rPr>
        <w:t>用例图（</w:t>
      </w:r>
      <w:r>
        <w:rPr>
          <w:rFonts w:hint="eastAsia"/>
        </w:rPr>
        <w:t>Use Case Diagram</w:t>
      </w:r>
      <w:r>
        <w:rPr>
          <w:rFonts w:hint="eastAsia"/>
        </w:rPr>
        <w:t>）</w:t>
      </w:r>
    </w:p>
    <w:p w14:paraId="104DD105" w14:textId="77777777" w:rsidR="00B33D90" w:rsidRDefault="00B33D90" w:rsidP="00317E4C">
      <w:pPr>
        <w:pStyle w:val="2"/>
        <w:numPr>
          <w:ilvl w:val="1"/>
          <w:numId w:val="1"/>
        </w:numPr>
        <w:ind w:firstLineChars="0"/>
      </w:pPr>
      <w:r>
        <w:rPr>
          <w:rFonts w:hint="eastAsia"/>
        </w:rPr>
        <w:t>概念</w:t>
      </w:r>
    </w:p>
    <w:p w14:paraId="0F745F9A" w14:textId="4D1FDF5F" w:rsidR="00BC7692" w:rsidRDefault="00BC7692" w:rsidP="00BC7692">
      <w:pPr>
        <w:ind w:firstLine="420"/>
      </w:pPr>
      <w:r>
        <w:rPr>
          <w:rFonts w:hint="eastAsia"/>
        </w:rPr>
        <w:t>用例图是被称为参与者的外部用户所能观察到的系统功能的模型图。</w:t>
      </w:r>
    </w:p>
    <w:p w14:paraId="33BD87B1" w14:textId="3DEDDD94" w:rsidR="00BC7692" w:rsidRDefault="00BC7692" w:rsidP="004470D8">
      <w:pPr>
        <w:ind w:firstLine="420"/>
      </w:pPr>
      <w:r>
        <w:rPr>
          <w:rFonts w:hint="eastAsia"/>
        </w:rPr>
        <w:t>用例图列出系统中的用例和系统外的参与者，并显示哪个参与者参与了哪个用例的执行</w:t>
      </w:r>
      <w:r>
        <w:rPr>
          <w:rFonts w:hint="eastAsia"/>
        </w:rPr>
        <w:t>(</w:t>
      </w:r>
      <w:r>
        <w:rPr>
          <w:rFonts w:hint="eastAsia"/>
        </w:rPr>
        <w:t>或称为发起了哪个用例</w:t>
      </w:r>
      <w:r>
        <w:rPr>
          <w:rFonts w:hint="eastAsia"/>
        </w:rPr>
        <w:t>)</w:t>
      </w:r>
      <w:r>
        <w:rPr>
          <w:rFonts w:hint="eastAsia"/>
        </w:rPr>
        <w:t>。</w:t>
      </w:r>
    </w:p>
    <w:p w14:paraId="1799E2B9" w14:textId="1458562E" w:rsidR="00BC7692" w:rsidRDefault="00BC7692" w:rsidP="00BC7692">
      <w:pPr>
        <w:ind w:firstLine="420"/>
      </w:pPr>
      <w:r>
        <w:rPr>
          <w:rFonts w:hint="eastAsia"/>
        </w:rPr>
        <w:t>用例图多用于静态建模阶段</w:t>
      </w:r>
      <w:r>
        <w:rPr>
          <w:rFonts w:hint="eastAsia"/>
        </w:rPr>
        <w:t>(</w:t>
      </w:r>
      <w:r>
        <w:rPr>
          <w:rFonts w:hint="eastAsia"/>
        </w:rPr>
        <w:t>主要是业务建模和需求建模</w:t>
      </w:r>
      <w:r>
        <w:rPr>
          <w:rFonts w:hint="eastAsia"/>
        </w:rPr>
        <w:t>)</w:t>
      </w:r>
      <w:r>
        <w:rPr>
          <w:rFonts w:hint="eastAsia"/>
        </w:rPr>
        <w:t>。</w:t>
      </w:r>
    </w:p>
    <w:p w14:paraId="1BEEE061" w14:textId="3622AF86" w:rsidR="00B33D90" w:rsidRDefault="00B33D90" w:rsidP="00BC7692">
      <w:pPr>
        <w:ind w:firstLine="420"/>
      </w:pPr>
    </w:p>
    <w:p w14:paraId="6BB469B0" w14:textId="6C6B7404" w:rsidR="00B33D90" w:rsidRDefault="009B57C2" w:rsidP="00222C6B">
      <w:pPr>
        <w:pStyle w:val="2"/>
        <w:numPr>
          <w:ilvl w:val="1"/>
          <w:numId w:val="1"/>
        </w:numPr>
        <w:ind w:firstLineChars="0"/>
      </w:pPr>
      <w:r>
        <w:rPr>
          <w:rFonts w:hint="eastAsia"/>
        </w:rPr>
        <w:lastRenderedPageBreak/>
        <w:t>组成</w:t>
      </w:r>
    </w:p>
    <w:tbl>
      <w:tblPr>
        <w:tblStyle w:val="a8"/>
        <w:tblW w:w="0" w:type="auto"/>
        <w:tblLook w:val="04A0" w:firstRow="1" w:lastRow="0" w:firstColumn="1" w:lastColumn="0" w:noHBand="0" w:noVBand="1"/>
      </w:tblPr>
      <w:tblGrid>
        <w:gridCol w:w="1696"/>
        <w:gridCol w:w="3631"/>
        <w:gridCol w:w="2976"/>
      </w:tblGrid>
      <w:tr w:rsidR="00253D0A" w14:paraId="6758D623" w14:textId="77777777" w:rsidTr="001574A5">
        <w:tc>
          <w:tcPr>
            <w:tcW w:w="1696" w:type="dxa"/>
          </w:tcPr>
          <w:p w14:paraId="240DDA9D" w14:textId="34C1BEFE" w:rsidR="00253D0A" w:rsidRPr="00253D0A" w:rsidRDefault="00253D0A" w:rsidP="00BC7692">
            <w:pPr>
              <w:ind w:firstLineChars="0" w:firstLine="0"/>
              <w:rPr>
                <w:b/>
              </w:rPr>
            </w:pPr>
            <w:r w:rsidRPr="00253D0A">
              <w:rPr>
                <w:rFonts w:hint="eastAsia"/>
                <w:b/>
              </w:rPr>
              <w:t>事物名称</w:t>
            </w:r>
          </w:p>
        </w:tc>
        <w:tc>
          <w:tcPr>
            <w:tcW w:w="3631" w:type="dxa"/>
          </w:tcPr>
          <w:p w14:paraId="42886FA8" w14:textId="07C8E1CE" w:rsidR="00253D0A" w:rsidRPr="00253D0A" w:rsidRDefault="00253D0A" w:rsidP="00BC7692">
            <w:pPr>
              <w:ind w:firstLineChars="0" w:firstLine="0"/>
              <w:rPr>
                <w:b/>
              </w:rPr>
            </w:pPr>
            <w:r w:rsidRPr="00253D0A">
              <w:rPr>
                <w:rFonts w:hint="eastAsia"/>
                <w:b/>
              </w:rPr>
              <w:t>解释</w:t>
            </w:r>
          </w:p>
        </w:tc>
        <w:tc>
          <w:tcPr>
            <w:tcW w:w="2976" w:type="dxa"/>
          </w:tcPr>
          <w:p w14:paraId="073069D5" w14:textId="408B52E9" w:rsidR="00253D0A" w:rsidRPr="00253D0A" w:rsidRDefault="00253D0A" w:rsidP="00BC7692">
            <w:pPr>
              <w:ind w:firstLineChars="0" w:firstLine="0"/>
              <w:rPr>
                <w:b/>
              </w:rPr>
            </w:pPr>
            <w:r w:rsidRPr="00253D0A">
              <w:rPr>
                <w:rFonts w:hint="eastAsia"/>
                <w:b/>
              </w:rPr>
              <w:t>图</w:t>
            </w:r>
          </w:p>
        </w:tc>
      </w:tr>
      <w:tr w:rsidR="00253D0A" w14:paraId="78C69786" w14:textId="77777777" w:rsidTr="001574A5">
        <w:tc>
          <w:tcPr>
            <w:tcW w:w="1696" w:type="dxa"/>
          </w:tcPr>
          <w:p w14:paraId="19D37B5E" w14:textId="77777777" w:rsidR="001574A5" w:rsidRDefault="000E21C0" w:rsidP="00BC7692">
            <w:pPr>
              <w:ind w:firstLineChars="0" w:firstLine="0"/>
            </w:pPr>
            <w:r w:rsidRPr="000E21C0">
              <w:rPr>
                <w:rFonts w:hint="eastAsia"/>
              </w:rPr>
              <w:t>参与者</w:t>
            </w:r>
          </w:p>
          <w:p w14:paraId="561BDAAD" w14:textId="6B5E403E" w:rsidR="00253D0A" w:rsidRDefault="000E21C0" w:rsidP="00BC7692">
            <w:pPr>
              <w:ind w:firstLineChars="0" w:firstLine="0"/>
            </w:pPr>
            <w:r w:rsidRPr="000E21C0">
              <w:rPr>
                <w:rFonts w:hint="eastAsia"/>
              </w:rPr>
              <w:t>(Actor)</w:t>
            </w:r>
          </w:p>
        </w:tc>
        <w:tc>
          <w:tcPr>
            <w:tcW w:w="3631" w:type="dxa"/>
          </w:tcPr>
          <w:p w14:paraId="05A0F026" w14:textId="582596C3" w:rsidR="00253D0A" w:rsidRDefault="00FF4F8C" w:rsidP="00BC7692">
            <w:pPr>
              <w:ind w:firstLineChars="0" w:firstLine="0"/>
            </w:pPr>
            <w:r w:rsidRPr="00FF4F8C">
              <w:rPr>
                <w:rFonts w:hint="eastAsia"/>
              </w:rPr>
              <w:t>表示与您的应用程序或系统进行交互的用户、组织或外部系统。用一个小人表示。</w:t>
            </w:r>
          </w:p>
        </w:tc>
        <w:tc>
          <w:tcPr>
            <w:tcW w:w="2976" w:type="dxa"/>
          </w:tcPr>
          <w:p w14:paraId="0A29985B" w14:textId="03B62EEC" w:rsidR="00253D0A" w:rsidRDefault="000027B2" w:rsidP="00BC7692">
            <w:pPr>
              <w:ind w:firstLineChars="0" w:firstLine="0"/>
            </w:pPr>
            <w:r>
              <w:rPr>
                <w:noProof/>
              </w:rPr>
              <w:drawing>
                <wp:inline distT="0" distB="0" distL="0" distR="0" wp14:anchorId="164841FB" wp14:editId="43D9559D">
                  <wp:extent cx="628650" cy="787400"/>
                  <wp:effectExtent l="0" t="0" r="0" b="0"/>
                  <wp:docPr id="487435" name="图片 487435" descr="http://pic001.cnblogs.com/images/2012/1/20120130152021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pic001.cnblogs.com/images/2012/1/2012013015202157.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28650" cy="787400"/>
                          </a:xfrm>
                          <a:prstGeom prst="rect">
                            <a:avLst/>
                          </a:prstGeom>
                          <a:noFill/>
                          <a:ln>
                            <a:noFill/>
                          </a:ln>
                        </pic:spPr>
                      </pic:pic>
                    </a:graphicData>
                  </a:graphic>
                </wp:inline>
              </w:drawing>
            </w:r>
          </w:p>
        </w:tc>
      </w:tr>
      <w:tr w:rsidR="00253D0A" w14:paraId="2DC7CB47" w14:textId="77777777" w:rsidTr="001574A5">
        <w:tc>
          <w:tcPr>
            <w:tcW w:w="1696" w:type="dxa"/>
          </w:tcPr>
          <w:p w14:paraId="2CFC6FEA" w14:textId="77777777" w:rsidR="001574A5" w:rsidRDefault="00E20BBA" w:rsidP="00BC7692">
            <w:pPr>
              <w:ind w:firstLineChars="0" w:firstLine="0"/>
            </w:pPr>
            <w:r w:rsidRPr="00E20BBA">
              <w:rPr>
                <w:rFonts w:hint="eastAsia"/>
              </w:rPr>
              <w:t>用例</w:t>
            </w:r>
          </w:p>
          <w:p w14:paraId="2F21A0B9" w14:textId="6CA5BACE" w:rsidR="00253D0A" w:rsidRDefault="00E20BBA" w:rsidP="00BC7692">
            <w:pPr>
              <w:ind w:firstLineChars="0" w:firstLine="0"/>
            </w:pPr>
            <w:r w:rsidRPr="00E20BBA">
              <w:rPr>
                <w:rFonts w:hint="eastAsia"/>
              </w:rPr>
              <w:t>(Use Case)</w:t>
            </w:r>
          </w:p>
        </w:tc>
        <w:tc>
          <w:tcPr>
            <w:tcW w:w="3631" w:type="dxa"/>
          </w:tcPr>
          <w:p w14:paraId="381FAD94" w14:textId="51C077D3" w:rsidR="00253D0A" w:rsidRDefault="00E20BBA" w:rsidP="00BC7692">
            <w:pPr>
              <w:ind w:firstLineChars="0" w:firstLine="0"/>
            </w:pPr>
            <w:r w:rsidRPr="00E20BBA">
              <w:rPr>
                <w:rFonts w:hint="eastAsia"/>
              </w:rPr>
              <w:t>用例就是外部可见的系统功能，对系统提供的服务进行描述。用椭圆表示。</w:t>
            </w:r>
          </w:p>
        </w:tc>
        <w:tc>
          <w:tcPr>
            <w:tcW w:w="2976" w:type="dxa"/>
          </w:tcPr>
          <w:p w14:paraId="3252CE79" w14:textId="7E8CE940" w:rsidR="00253D0A" w:rsidRDefault="00460B67" w:rsidP="00BC7692">
            <w:pPr>
              <w:ind w:firstLineChars="0" w:firstLine="0"/>
            </w:pPr>
            <w:r>
              <w:rPr>
                <w:noProof/>
              </w:rPr>
              <w:drawing>
                <wp:inline distT="0" distB="0" distL="0" distR="0" wp14:anchorId="6005FFE5" wp14:editId="41C00502">
                  <wp:extent cx="1066800" cy="685800"/>
                  <wp:effectExtent l="0" t="0" r="0" b="0"/>
                  <wp:docPr id="487436" name="图片 487436" descr="http://pic001.cnblogs.com/images/2012/1/201201301521097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pic001.cnblogs.com/images/2012/1/2012013015210973.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066800" cy="685800"/>
                          </a:xfrm>
                          <a:prstGeom prst="rect">
                            <a:avLst/>
                          </a:prstGeom>
                          <a:noFill/>
                          <a:ln>
                            <a:noFill/>
                          </a:ln>
                        </pic:spPr>
                      </pic:pic>
                    </a:graphicData>
                  </a:graphic>
                </wp:inline>
              </w:drawing>
            </w:r>
          </w:p>
        </w:tc>
      </w:tr>
      <w:tr w:rsidR="00253D0A" w14:paraId="54BE92D4" w14:textId="77777777" w:rsidTr="001574A5">
        <w:tc>
          <w:tcPr>
            <w:tcW w:w="1696" w:type="dxa"/>
          </w:tcPr>
          <w:p w14:paraId="1EC0BF12" w14:textId="77777777" w:rsidR="001574A5" w:rsidRDefault="00E20BBA" w:rsidP="00BC7692">
            <w:pPr>
              <w:ind w:firstLineChars="0" w:firstLine="0"/>
            </w:pPr>
            <w:r w:rsidRPr="00E20BBA">
              <w:rPr>
                <w:rFonts w:hint="eastAsia"/>
              </w:rPr>
              <w:t>子系统</w:t>
            </w:r>
          </w:p>
          <w:p w14:paraId="64B67924" w14:textId="61308DE7" w:rsidR="00253D0A" w:rsidRDefault="00E20BBA" w:rsidP="00BC7692">
            <w:pPr>
              <w:ind w:firstLineChars="0" w:firstLine="0"/>
            </w:pPr>
            <w:r w:rsidRPr="00E20BBA">
              <w:rPr>
                <w:rFonts w:hint="eastAsia"/>
              </w:rPr>
              <w:t>(Subsystem)</w:t>
            </w:r>
          </w:p>
        </w:tc>
        <w:tc>
          <w:tcPr>
            <w:tcW w:w="3631" w:type="dxa"/>
          </w:tcPr>
          <w:p w14:paraId="47524201" w14:textId="408C0B36" w:rsidR="00253D0A" w:rsidRDefault="00E20BBA" w:rsidP="00BC7692">
            <w:pPr>
              <w:ind w:firstLineChars="0" w:firstLine="0"/>
            </w:pPr>
            <w:r w:rsidRPr="00E20BBA">
              <w:rPr>
                <w:rFonts w:hint="eastAsia"/>
              </w:rPr>
              <w:t>用来展示系统的一部分功能，这部分功能联系紧密。</w:t>
            </w:r>
          </w:p>
        </w:tc>
        <w:tc>
          <w:tcPr>
            <w:tcW w:w="2976" w:type="dxa"/>
          </w:tcPr>
          <w:p w14:paraId="39BAF7BB" w14:textId="1E439691" w:rsidR="00253D0A" w:rsidRDefault="00460B67" w:rsidP="00BC7692">
            <w:pPr>
              <w:ind w:firstLineChars="0" w:firstLine="0"/>
            </w:pPr>
            <w:r>
              <w:rPr>
                <w:noProof/>
              </w:rPr>
              <w:drawing>
                <wp:inline distT="0" distB="0" distL="0" distR="0" wp14:anchorId="1A6FC82F" wp14:editId="6B2CE2FB">
                  <wp:extent cx="1746250" cy="1344381"/>
                  <wp:effectExtent l="0" t="0" r="6350" b="8255"/>
                  <wp:docPr id="487437" name="图片 487437" descr="http://pic001.cnblogs.com/images/2012/1/20120130152153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pic001.cnblogs.com/images/2012/1/2012013015215321.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68208" cy="1361286"/>
                          </a:xfrm>
                          <a:prstGeom prst="rect">
                            <a:avLst/>
                          </a:prstGeom>
                          <a:noFill/>
                          <a:ln>
                            <a:noFill/>
                          </a:ln>
                        </pic:spPr>
                      </pic:pic>
                    </a:graphicData>
                  </a:graphic>
                </wp:inline>
              </w:drawing>
            </w:r>
          </w:p>
        </w:tc>
      </w:tr>
    </w:tbl>
    <w:p w14:paraId="55F9D7E7" w14:textId="717B0A13" w:rsidR="00953CDC" w:rsidRDefault="00AC6C57" w:rsidP="00953CDC">
      <w:pPr>
        <w:pStyle w:val="2"/>
        <w:numPr>
          <w:ilvl w:val="1"/>
          <w:numId w:val="1"/>
        </w:numPr>
        <w:ind w:firstLineChars="0"/>
      </w:pPr>
      <w:r>
        <w:rPr>
          <w:rFonts w:hint="eastAsia"/>
        </w:rPr>
        <w:t>关系</w:t>
      </w:r>
    </w:p>
    <w:p w14:paraId="77D96473" w14:textId="0EAD31AD" w:rsidR="0006546B" w:rsidRDefault="00FB6893" w:rsidP="00FB6893">
      <w:pPr>
        <w:ind w:firstLine="420"/>
      </w:pPr>
      <w:r>
        <w:rPr>
          <w:rFonts w:hint="eastAsia"/>
        </w:rPr>
        <w:t>用例图中涉及的关系有：关联、泛化、包含、扩展：</w:t>
      </w:r>
    </w:p>
    <w:tbl>
      <w:tblPr>
        <w:tblW w:w="948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983"/>
        <w:gridCol w:w="850"/>
        <w:gridCol w:w="4536"/>
        <w:gridCol w:w="3119"/>
      </w:tblGrid>
      <w:tr w:rsidR="007E526B" w:rsidRPr="007E526B" w14:paraId="7F786416" w14:textId="77777777" w:rsidTr="007E526B">
        <w:trPr>
          <w:trHeight w:val="505"/>
        </w:trPr>
        <w:tc>
          <w:tcPr>
            <w:tcW w:w="1833" w:type="dxa"/>
            <w:gridSpan w:val="2"/>
            <w:shd w:val="clear" w:color="auto" w:fill="auto"/>
            <w:tcMar>
              <w:top w:w="72" w:type="dxa"/>
              <w:left w:w="144" w:type="dxa"/>
              <w:bottom w:w="72" w:type="dxa"/>
              <w:right w:w="144" w:type="dxa"/>
            </w:tcMar>
            <w:hideMark/>
          </w:tcPr>
          <w:p w14:paraId="3E610BAB" w14:textId="77777777" w:rsidR="007E526B" w:rsidRPr="007E526B" w:rsidRDefault="007E526B" w:rsidP="007E526B">
            <w:pPr>
              <w:ind w:firstLine="420"/>
            </w:pPr>
            <w:r w:rsidRPr="007E526B">
              <w:rPr>
                <w:rFonts w:hint="eastAsia"/>
              </w:rPr>
              <w:t>关系</w:t>
            </w:r>
          </w:p>
        </w:tc>
        <w:tc>
          <w:tcPr>
            <w:tcW w:w="4536" w:type="dxa"/>
            <w:shd w:val="clear" w:color="auto" w:fill="auto"/>
            <w:tcMar>
              <w:top w:w="72" w:type="dxa"/>
              <w:left w:w="144" w:type="dxa"/>
              <w:bottom w:w="72" w:type="dxa"/>
              <w:right w:w="144" w:type="dxa"/>
            </w:tcMar>
            <w:hideMark/>
          </w:tcPr>
          <w:p w14:paraId="2C09645B" w14:textId="77777777" w:rsidR="007E526B" w:rsidRPr="007E526B" w:rsidRDefault="007E526B" w:rsidP="007E526B">
            <w:pPr>
              <w:ind w:firstLine="420"/>
            </w:pPr>
            <w:r w:rsidRPr="007E526B">
              <w:rPr>
                <w:rFonts w:hint="eastAsia"/>
              </w:rPr>
              <w:t>解释</w:t>
            </w:r>
          </w:p>
        </w:tc>
        <w:tc>
          <w:tcPr>
            <w:tcW w:w="3119" w:type="dxa"/>
            <w:shd w:val="clear" w:color="auto" w:fill="auto"/>
            <w:tcMar>
              <w:top w:w="72" w:type="dxa"/>
              <w:left w:w="144" w:type="dxa"/>
              <w:bottom w:w="72" w:type="dxa"/>
              <w:right w:w="144" w:type="dxa"/>
            </w:tcMar>
            <w:hideMark/>
          </w:tcPr>
          <w:p w14:paraId="7F5BCA9A" w14:textId="77777777" w:rsidR="007E526B" w:rsidRPr="007E526B" w:rsidRDefault="007E526B" w:rsidP="007E526B">
            <w:pPr>
              <w:ind w:firstLine="420"/>
            </w:pPr>
            <w:r w:rsidRPr="007E526B">
              <w:rPr>
                <w:rFonts w:hint="eastAsia"/>
              </w:rPr>
              <w:t>图</w:t>
            </w:r>
          </w:p>
        </w:tc>
      </w:tr>
      <w:tr w:rsidR="007E526B" w:rsidRPr="007E526B" w14:paraId="3DC4BDB2" w14:textId="77777777" w:rsidTr="007E526B">
        <w:trPr>
          <w:trHeight w:val="1600"/>
        </w:trPr>
        <w:tc>
          <w:tcPr>
            <w:tcW w:w="983" w:type="dxa"/>
            <w:shd w:val="clear" w:color="auto" w:fill="auto"/>
            <w:tcMar>
              <w:top w:w="72" w:type="dxa"/>
              <w:left w:w="144" w:type="dxa"/>
              <w:bottom w:w="72" w:type="dxa"/>
              <w:right w:w="144" w:type="dxa"/>
            </w:tcMar>
            <w:vAlign w:val="center"/>
            <w:hideMark/>
          </w:tcPr>
          <w:p w14:paraId="48A4A0CB" w14:textId="77777777" w:rsidR="007E526B" w:rsidRPr="007E526B" w:rsidRDefault="007E526B" w:rsidP="007E526B">
            <w:pPr>
              <w:ind w:firstLineChars="0" w:firstLine="0"/>
            </w:pPr>
            <w:r w:rsidRPr="007E526B">
              <w:rPr>
                <w:rFonts w:hint="eastAsia"/>
              </w:rPr>
              <w:t>参与者与用例之间的关系</w:t>
            </w:r>
          </w:p>
        </w:tc>
        <w:tc>
          <w:tcPr>
            <w:tcW w:w="850" w:type="dxa"/>
            <w:shd w:val="clear" w:color="auto" w:fill="auto"/>
            <w:tcMar>
              <w:top w:w="72" w:type="dxa"/>
              <w:left w:w="144" w:type="dxa"/>
              <w:bottom w:w="72" w:type="dxa"/>
              <w:right w:w="144" w:type="dxa"/>
            </w:tcMar>
            <w:vAlign w:val="center"/>
            <w:hideMark/>
          </w:tcPr>
          <w:p w14:paraId="6EB96EE0" w14:textId="77777777" w:rsidR="007E526B" w:rsidRPr="007E526B" w:rsidRDefault="007E526B" w:rsidP="007E526B">
            <w:pPr>
              <w:ind w:firstLineChars="0" w:firstLine="0"/>
            </w:pPr>
            <w:r w:rsidRPr="007E526B">
              <w:rPr>
                <w:rFonts w:hint="eastAsia"/>
              </w:rPr>
              <w:t>关联</w:t>
            </w:r>
          </w:p>
        </w:tc>
        <w:tc>
          <w:tcPr>
            <w:tcW w:w="4536" w:type="dxa"/>
            <w:shd w:val="clear" w:color="auto" w:fill="auto"/>
            <w:tcMar>
              <w:top w:w="72" w:type="dxa"/>
              <w:left w:w="144" w:type="dxa"/>
              <w:bottom w:w="72" w:type="dxa"/>
              <w:right w:w="144" w:type="dxa"/>
            </w:tcMar>
            <w:vAlign w:val="center"/>
            <w:hideMark/>
          </w:tcPr>
          <w:p w14:paraId="5ADF6D20" w14:textId="77777777" w:rsidR="007E526B" w:rsidRPr="007E526B" w:rsidRDefault="007E526B" w:rsidP="007E526B">
            <w:pPr>
              <w:ind w:firstLine="420"/>
            </w:pPr>
            <w:r w:rsidRPr="007E526B">
              <w:rPr>
                <w:rFonts w:hint="eastAsia"/>
              </w:rPr>
              <w:t>表示参与者与用例之间的交互，通信途径。</w:t>
            </w:r>
          </w:p>
          <w:p w14:paraId="486A583D" w14:textId="77777777" w:rsidR="007E526B" w:rsidRPr="007E526B" w:rsidRDefault="007E526B" w:rsidP="007E526B">
            <w:pPr>
              <w:ind w:firstLine="420"/>
            </w:pPr>
            <w:r w:rsidRPr="007E526B">
              <w:t>(</w:t>
            </w:r>
            <w:r w:rsidRPr="007E526B">
              <w:rPr>
                <w:rFonts w:hint="eastAsia"/>
              </w:rPr>
              <w:t>关联有时候也用带箭头的实线来表示，这样的表示能够显示地表明发起用例的是参与者。</w:t>
            </w:r>
            <w:r w:rsidRPr="007E526B">
              <w:t>)</w:t>
            </w:r>
          </w:p>
        </w:tc>
        <w:tc>
          <w:tcPr>
            <w:tcW w:w="3119" w:type="dxa"/>
            <w:shd w:val="clear" w:color="auto" w:fill="auto"/>
            <w:tcMar>
              <w:top w:w="72" w:type="dxa"/>
              <w:left w:w="144" w:type="dxa"/>
              <w:bottom w:w="72" w:type="dxa"/>
              <w:right w:w="144" w:type="dxa"/>
            </w:tcMar>
            <w:hideMark/>
          </w:tcPr>
          <w:p w14:paraId="32C8006A" w14:textId="1FEEBF90" w:rsidR="007E526B" w:rsidRPr="007E526B" w:rsidRDefault="007E526B" w:rsidP="007E526B">
            <w:pPr>
              <w:ind w:firstLineChars="0" w:firstLine="0"/>
            </w:pPr>
            <w:r w:rsidRPr="007E526B">
              <w:rPr>
                <w:noProof/>
              </w:rPr>
              <mc:AlternateContent>
                <mc:Choice Requires="wps">
                  <w:drawing>
                    <wp:anchor distT="0" distB="0" distL="114300" distR="114300" simplePos="0" relativeHeight="251687936" behindDoc="0" locked="0" layoutInCell="1" allowOverlap="1" wp14:anchorId="2537B189" wp14:editId="5082405B">
                      <wp:simplePos x="0" y="0"/>
                      <wp:positionH relativeFrom="column">
                        <wp:posOffset>146685</wp:posOffset>
                      </wp:positionH>
                      <wp:positionV relativeFrom="paragraph">
                        <wp:posOffset>528955</wp:posOffset>
                      </wp:positionV>
                      <wp:extent cx="1371600" cy="0"/>
                      <wp:effectExtent l="0" t="0" r="0" b="0"/>
                      <wp:wrapNone/>
                      <wp:docPr id="167972" name="Line 36"/>
                      <wp:cNvGraphicFramePr/>
                      <a:graphic xmlns:a="http://schemas.openxmlformats.org/drawingml/2006/main">
                        <a:graphicData uri="http://schemas.microsoft.com/office/word/2010/wordprocessingShape">
                          <wps:wsp>
                            <wps:cNvCnPr/>
                            <wps:spPr bwMode="auto">
                              <a:xfrm>
                                <a:off x="0" y="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1E9D2315" id="Line 36" o:spid="_x0000_s1026" style="position:absolute;left:0;text-align:left;z-index:251687936;visibility:visible;mso-wrap-style:square;mso-wrap-distance-left:9pt;mso-wrap-distance-top:0;mso-wrap-distance-right:9pt;mso-wrap-distance-bottom:0;mso-position-horizontal:absolute;mso-position-horizontal-relative:text;mso-position-vertical:absolute;mso-position-vertical-relative:text" from="11.55pt,41.65pt" to="119.55pt,4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" strokecolor="black [3213]">
                      <v:shadow color="#e7e6e6 [3214]"/>
                    </v:line>
                  </w:pict>
                </mc:Fallback>
              </mc:AlternateContent>
            </w:r>
          </w:p>
        </w:tc>
      </w:tr>
      <w:tr w:rsidR="007E526B" w:rsidRPr="007E526B" w14:paraId="3B7E63B7" w14:textId="77777777" w:rsidTr="007E526B">
        <w:trPr>
          <w:trHeight w:val="1980"/>
        </w:trPr>
        <w:tc>
          <w:tcPr>
            <w:tcW w:w="983" w:type="dxa"/>
            <w:vMerge w:val="restart"/>
            <w:shd w:val="clear" w:color="auto" w:fill="auto"/>
            <w:tcMar>
              <w:top w:w="72" w:type="dxa"/>
              <w:left w:w="144" w:type="dxa"/>
              <w:bottom w:w="72" w:type="dxa"/>
              <w:right w:w="144" w:type="dxa"/>
            </w:tcMar>
            <w:vAlign w:val="center"/>
            <w:hideMark/>
          </w:tcPr>
          <w:p w14:paraId="3FAE31AD" w14:textId="77777777" w:rsidR="007E526B" w:rsidRPr="007E526B" w:rsidRDefault="007E526B" w:rsidP="007E526B">
            <w:pPr>
              <w:ind w:firstLineChars="0" w:firstLine="0"/>
            </w:pPr>
            <w:r w:rsidRPr="007E526B">
              <w:rPr>
                <w:rFonts w:hint="eastAsia"/>
              </w:rPr>
              <w:t>用例之间的关系</w:t>
            </w:r>
          </w:p>
        </w:tc>
        <w:tc>
          <w:tcPr>
            <w:tcW w:w="850" w:type="dxa"/>
            <w:shd w:val="clear" w:color="auto" w:fill="auto"/>
            <w:tcMar>
              <w:top w:w="72" w:type="dxa"/>
              <w:left w:w="144" w:type="dxa"/>
              <w:bottom w:w="72" w:type="dxa"/>
              <w:right w:w="144" w:type="dxa"/>
            </w:tcMar>
            <w:vAlign w:val="center"/>
            <w:hideMark/>
          </w:tcPr>
          <w:p w14:paraId="18B495CA" w14:textId="77777777" w:rsidR="007E526B" w:rsidRPr="007E526B" w:rsidRDefault="007E526B" w:rsidP="007E526B">
            <w:pPr>
              <w:ind w:firstLineChars="0" w:firstLine="0"/>
            </w:pPr>
            <w:r w:rsidRPr="007E526B">
              <w:rPr>
                <w:rFonts w:hint="eastAsia"/>
              </w:rPr>
              <w:t>包含</w:t>
            </w:r>
          </w:p>
        </w:tc>
        <w:tc>
          <w:tcPr>
            <w:tcW w:w="4536" w:type="dxa"/>
            <w:shd w:val="clear" w:color="auto" w:fill="auto"/>
            <w:tcMar>
              <w:top w:w="72" w:type="dxa"/>
              <w:left w:w="144" w:type="dxa"/>
              <w:bottom w:w="72" w:type="dxa"/>
              <w:right w:w="144" w:type="dxa"/>
            </w:tcMar>
            <w:vAlign w:val="center"/>
            <w:hideMark/>
          </w:tcPr>
          <w:p w14:paraId="62E314FD" w14:textId="77777777" w:rsidR="007E526B" w:rsidRPr="007E526B" w:rsidRDefault="007E526B" w:rsidP="007E526B">
            <w:pPr>
              <w:ind w:firstLine="420"/>
            </w:pPr>
            <w:r w:rsidRPr="007E526B">
              <w:rPr>
                <w:rFonts w:hint="eastAsia"/>
              </w:rPr>
              <w:t>箭头指向的用例为被包含的用例，称为包含用例；箭头出发的用例为基用例。包含用例是必选的，如果缺少包含用例，基用例就不完整；包含用例必须被执行，不需要满足某种条件；其执行并不会改变基用例的行为。</w:t>
            </w:r>
          </w:p>
        </w:tc>
        <w:tc>
          <w:tcPr>
            <w:tcW w:w="3119" w:type="dxa"/>
            <w:shd w:val="clear" w:color="auto" w:fill="auto"/>
            <w:tcMar>
              <w:top w:w="72" w:type="dxa"/>
              <w:left w:w="144" w:type="dxa"/>
              <w:bottom w:w="72" w:type="dxa"/>
              <w:right w:w="144" w:type="dxa"/>
            </w:tcMar>
            <w:hideMark/>
          </w:tcPr>
          <w:p w14:paraId="0255CE3F" w14:textId="77777777" w:rsidR="007E526B" w:rsidRDefault="007E526B" w:rsidP="007E526B">
            <w:pPr>
              <w:ind w:firstLine="420"/>
            </w:pPr>
            <w:r w:rsidRPr="007E526B">
              <w:t xml:space="preserve">     </w:t>
            </w:r>
            <w:r w:rsidRPr="007E526B">
              <w:rPr>
                <w:rFonts w:hint="eastAsia"/>
              </w:rPr>
              <w:t>《</w:t>
            </w:r>
            <w:r w:rsidRPr="007E526B">
              <w:rPr>
                <w:rFonts w:hint="eastAsia"/>
              </w:rPr>
              <w:t>include</w:t>
            </w:r>
            <w:r w:rsidRPr="007E526B">
              <w:rPr>
                <w:rFonts w:hint="eastAsia"/>
              </w:rPr>
              <w:t>》</w:t>
            </w:r>
          </w:p>
          <w:p w14:paraId="3CA90700" w14:textId="1525202E" w:rsidR="007E526B" w:rsidRPr="007E526B" w:rsidRDefault="007E526B" w:rsidP="007E526B">
            <w:pPr>
              <w:ind w:firstLine="420"/>
            </w:pPr>
            <w:r w:rsidRPr="007E526B">
              <w:rPr>
                <w:noProof/>
              </w:rPr>
              <mc:AlternateContent>
                <mc:Choice Requires="wps">
                  <w:drawing>
                    <wp:anchor distT="0" distB="0" distL="114300" distR="114300" simplePos="0" relativeHeight="251689984" behindDoc="0" locked="0" layoutInCell="1" allowOverlap="1" wp14:anchorId="4C5052B6" wp14:editId="21F694AA">
                      <wp:simplePos x="0" y="0"/>
                      <wp:positionH relativeFrom="column">
                        <wp:posOffset>273685</wp:posOffset>
                      </wp:positionH>
                      <wp:positionV relativeFrom="paragraph">
                        <wp:posOffset>1905</wp:posOffset>
                      </wp:positionV>
                      <wp:extent cx="1447800" cy="0"/>
                      <wp:effectExtent l="0" t="76200" r="19050" b="95250"/>
                      <wp:wrapNone/>
                      <wp:docPr id="167973" name="Line 37"/>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5C29580B" id="Line 37" o:spid="_x0000_s1026" style="position:absolute;left:0;text-align:left;z-index:251689984;visibility:visible;mso-wrap-style:square;mso-wrap-distance-left:9pt;mso-wrap-distance-top:0;mso-wrap-distance-right:9pt;mso-wrap-distance-bottom:0;mso-position-horizontal:absolute;mso-position-horizontal-relative:text;mso-position-vertical:absolute;mso-position-vertical-relative:text" from="21.55pt,.15pt" to="135.5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" strokecolor="black [3213]">
                      <v:stroke dashstyle="dash" endarrow="block"/>
                      <v:shadow color="#e7e6e6 [3214]"/>
                    </v:line>
                  </w:pict>
                </mc:Fallback>
              </mc:AlternateContent>
            </w:r>
          </w:p>
        </w:tc>
      </w:tr>
      <w:tr w:rsidR="007E526B" w:rsidRPr="007E526B" w14:paraId="031E1C3D" w14:textId="77777777" w:rsidTr="007E526B">
        <w:trPr>
          <w:trHeight w:val="1980"/>
        </w:trPr>
        <w:tc>
          <w:tcPr>
            <w:tcW w:w="983" w:type="dxa"/>
            <w:vMerge/>
            <w:vAlign w:val="center"/>
            <w:hideMark/>
          </w:tcPr>
          <w:p w14:paraId="7AC43FB7" w14:textId="77777777" w:rsidR="007E526B" w:rsidRPr="007E526B" w:rsidRDefault="007E526B" w:rsidP="007E526B">
            <w:pPr>
              <w:ind w:firstLine="420"/>
            </w:pPr>
          </w:p>
        </w:tc>
        <w:tc>
          <w:tcPr>
            <w:tcW w:w="850" w:type="dxa"/>
            <w:shd w:val="clear" w:color="auto" w:fill="auto"/>
            <w:tcMar>
              <w:top w:w="72" w:type="dxa"/>
              <w:left w:w="144" w:type="dxa"/>
              <w:bottom w:w="72" w:type="dxa"/>
              <w:right w:w="144" w:type="dxa"/>
            </w:tcMar>
            <w:vAlign w:val="center"/>
            <w:hideMark/>
          </w:tcPr>
          <w:p w14:paraId="55CD4052" w14:textId="77777777" w:rsidR="007E526B" w:rsidRPr="007E526B" w:rsidRDefault="007E526B" w:rsidP="007E526B">
            <w:pPr>
              <w:ind w:firstLineChars="0" w:firstLine="0"/>
            </w:pPr>
            <w:r w:rsidRPr="007E526B">
              <w:rPr>
                <w:rFonts w:hint="eastAsia"/>
              </w:rPr>
              <w:t>扩展</w:t>
            </w:r>
          </w:p>
        </w:tc>
        <w:tc>
          <w:tcPr>
            <w:tcW w:w="4536" w:type="dxa"/>
            <w:shd w:val="clear" w:color="auto" w:fill="auto"/>
            <w:tcMar>
              <w:top w:w="72" w:type="dxa"/>
              <w:left w:w="144" w:type="dxa"/>
              <w:bottom w:w="72" w:type="dxa"/>
              <w:right w:w="144" w:type="dxa"/>
            </w:tcMar>
            <w:vAlign w:val="center"/>
            <w:hideMark/>
          </w:tcPr>
          <w:p w14:paraId="3E2978E8" w14:textId="77777777" w:rsidR="007E526B" w:rsidRPr="007E526B" w:rsidRDefault="007E526B" w:rsidP="007E526B">
            <w:pPr>
              <w:ind w:firstLine="420"/>
            </w:pPr>
            <w:r w:rsidRPr="007E526B">
              <w:rPr>
                <w:rFonts w:hint="eastAsia"/>
              </w:rPr>
              <w:t>箭头指向的用例为被扩展的用例，称为扩展用例；箭头出发的用例为基用例。扩展用例是可选的，如果缺少扩展用例，不会影响到基用例的完整性；扩展用例在一定条件下才会执行，并且其执行会改变基用例的行为。</w:t>
            </w:r>
          </w:p>
        </w:tc>
        <w:tc>
          <w:tcPr>
            <w:tcW w:w="3119" w:type="dxa"/>
            <w:shd w:val="clear" w:color="auto" w:fill="auto"/>
            <w:tcMar>
              <w:top w:w="72" w:type="dxa"/>
              <w:left w:w="144" w:type="dxa"/>
              <w:bottom w:w="72" w:type="dxa"/>
              <w:right w:w="144" w:type="dxa"/>
            </w:tcMar>
            <w:hideMark/>
          </w:tcPr>
          <w:p w14:paraId="760043F3" w14:textId="77777777" w:rsidR="007E526B" w:rsidRPr="007E526B" w:rsidRDefault="007E526B" w:rsidP="007E526B">
            <w:pPr>
              <w:ind w:firstLine="420"/>
            </w:pPr>
            <w:r w:rsidRPr="007E526B">
              <w:rPr>
                <w:rFonts w:hint="eastAsia"/>
              </w:rPr>
              <w:t>《</w:t>
            </w:r>
            <w:r w:rsidRPr="007E526B">
              <w:t>extend</w:t>
            </w:r>
            <w:r w:rsidRPr="007E526B">
              <w:rPr>
                <w:rFonts w:hint="eastAsia"/>
              </w:rPr>
              <w:t>》</w:t>
            </w:r>
          </w:p>
          <w:p w14:paraId="5810446E" w14:textId="1CFC97BD" w:rsidR="007E526B" w:rsidRPr="007E526B" w:rsidRDefault="007E526B" w:rsidP="007E526B">
            <w:pPr>
              <w:ind w:firstLine="420"/>
            </w:pPr>
            <w:r w:rsidRPr="007E526B">
              <w:rPr>
                <w:noProof/>
              </w:rPr>
              <mc:AlternateContent>
                <mc:Choice Requires="wps">
                  <w:drawing>
                    <wp:anchor distT="0" distB="0" distL="114300" distR="114300" simplePos="0" relativeHeight="251692032" behindDoc="0" locked="0" layoutInCell="1" allowOverlap="1" wp14:anchorId="2155E928" wp14:editId="2282B90D">
                      <wp:simplePos x="0" y="0"/>
                      <wp:positionH relativeFrom="column">
                        <wp:posOffset>159385</wp:posOffset>
                      </wp:positionH>
                      <wp:positionV relativeFrom="paragraph">
                        <wp:posOffset>21590</wp:posOffset>
                      </wp:positionV>
                      <wp:extent cx="1447800" cy="0"/>
                      <wp:effectExtent l="0" t="76200" r="19050" b="95250"/>
                      <wp:wrapNone/>
                      <wp:docPr id="167977" name="Line 41"/>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685D5E79" id="Line 41"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12.55pt,1.7pt" to="126.5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" strokecolor="black [3213]">
                      <v:stroke dashstyle="dash" endarrow="block"/>
                      <v:shadow color="#e7e6e6 [3214]"/>
                    </v:line>
                  </w:pict>
                </mc:Fallback>
              </mc:AlternateContent>
            </w:r>
          </w:p>
        </w:tc>
      </w:tr>
      <w:tr w:rsidR="007E526B" w:rsidRPr="007E526B" w14:paraId="5668DB35" w14:textId="77777777" w:rsidTr="007E526B">
        <w:trPr>
          <w:trHeight w:val="1560"/>
        </w:trPr>
        <w:tc>
          <w:tcPr>
            <w:tcW w:w="983" w:type="dxa"/>
            <w:shd w:val="clear" w:color="auto" w:fill="auto"/>
            <w:tcMar>
              <w:top w:w="72" w:type="dxa"/>
              <w:left w:w="144" w:type="dxa"/>
              <w:bottom w:w="72" w:type="dxa"/>
              <w:right w:w="144" w:type="dxa"/>
            </w:tcMar>
            <w:vAlign w:val="center"/>
            <w:hideMark/>
          </w:tcPr>
          <w:p w14:paraId="352DEF55" w14:textId="77777777" w:rsidR="007E526B" w:rsidRPr="007E526B" w:rsidRDefault="007E526B" w:rsidP="007E526B">
            <w:pPr>
              <w:ind w:firstLineChars="0" w:firstLine="0"/>
            </w:pPr>
            <w:r w:rsidRPr="007E526B">
              <w:rPr>
                <w:rFonts w:hint="eastAsia"/>
              </w:rPr>
              <w:t>参与者之间的关系</w:t>
            </w:r>
          </w:p>
        </w:tc>
        <w:tc>
          <w:tcPr>
            <w:tcW w:w="850" w:type="dxa"/>
            <w:shd w:val="clear" w:color="auto" w:fill="auto"/>
            <w:tcMar>
              <w:top w:w="72" w:type="dxa"/>
              <w:left w:w="144" w:type="dxa"/>
              <w:bottom w:w="72" w:type="dxa"/>
              <w:right w:w="144" w:type="dxa"/>
            </w:tcMar>
            <w:vAlign w:val="center"/>
            <w:hideMark/>
          </w:tcPr>
          <w:p w14:paraId="3E4358F0" w14:textId="77777777" w:rsidR="007E526B" w:rsidRPr="007E526B" w:rsidRDefault="007E526B" w:rsidP="007E526B">
            <w:pPr>
              <w:ind w:firstLineChars="0" w:firstLine="0"/>
            </w:pPr>
            <w:r w:rsidRPr="007E526B">
              <w:rPr>
                <w:rFonts w:hint="eastAsia"/>
              </w:rPr>
              <w:t>泛化</w:t>
            </w:r>
          </w:p>
        </w:tc>
        <w:tc>
          <w:tcPr>
            <w:tcW w:w="4536" w:type="dxa"/>
            <w:shd w:val="clear" w:color="auto" w:fill="auto"/>
            <w:tcMar>
              <w:top w:w="72" w:type="dxa"/>
              <w:left w:w="144" w:type="dxa"/>
              <w:bottom w:w="72" w:type="dxa"/>
              <w:right w:w="144" w:type="dxa"/>
            </w:tcMar>
            <w:vAlign w:val="center"/>
            <w:hideMark/>
          </w:tcPr>
          <w:p w14:paraId="38B7BD7D" w14:textId="77777777" w:rsidR="007E526B" w:rsidRPr="007E526B" w:rsidRDefault="007E526B" w:rsidP="007E526B">
            <w:pPr>
              <w:ind w:firstLine="420"/>
            </w:pPr>
            <w:r w:rsidRPr="007E526B">
              <w:rPr>
                <w:rFonts w:hint="eastAsia"/>
              </w:rPr>
              <w:t>发出箭头的事物</w:t>
            </w:r>
            <w:r w:rsidRPr="007E526B">
              <w:t>“is a”</w:t>
            </w:r>
            <w:r w:rsidRPr="007E526B">
              <w:rPr>
                <w:rFonts w:hint="eastAsia"/>
              </w:rPr>
              <w:t>箭头指向的事物。泛化关系是一般和特殊关系，发出箭头的一方代表特殊的一方，箭头指向的一方代表一般一方。特殊一方继承了一般方的特性并增加了新的特性。</w:t>
            </w:r>
          </w:p>
        </w:tc>
        <w:tc>
          <w:tcPr>
            <w:tcW w:w="3119" w:type="dxa"/>
            <w:shd w:val="clear" w:color="auto" w:fill="auto"/>
            <w:tcMar>
              <w:top w:w="72" w:type="dxa"/>
              <w:left w:w="144" w:type="dxa"/>
              <w:bottom w:w="72" w:type="dxa"/>
              <w:right w:w="144" w:type="dxa"/>
            </w:tcMar>
            <w:hideMark/>
          </w:tcPr>
          <w:p w14:paraId="7BED3721" w14:textId="2ACE7164" w:rsidR="007E526B" w:rsidRPr="007E526B" w:rsidRDefault="007E526B" w:rsidP="007E526B">
            <w:pPr>
              <w:ind w:firstLine="420"/>
            </w:pPr>
            <w:r w:rsidRPr="007E526B">
              <w:rPr>
                <w:noProof/>
              </w:rPr>
              <mc:AlternateContent>
                <mc:Choice Requires="wps">
                  <w:drawing>
                    <wp:anchor distT="0" distB="0" distL="114300" distR="114300" simplePos="0" relativeHeight="251695104" behindDoc="0" locked="0" layoutInCell="1" allowOverlap="1" wp14:anchorId="5010A73E" wp14:editId="06CC5E90">
                      <wp:simplePos x="0" y="0"/>
                      <wp:positionH relativeFrom="column">
                        <wp:posOffset>1448435</wp:posOffset>
                      </wp:positionH>
                      <wp:positionV relativeFrom="paragraph">
                        <wp:posOffset>587375</wp:posOffset>
                      </wp:positionV>
                      <wp:extent cx="152400" cy="152400"/>
                      <wp:effectExtent l="0" t="19050" r="38100" b="38100"/>
                      <wp:wrapNone/>
                      <wp:docPr id="167976"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52400" cy="152400"/>
                              </a:xfrm>
                              <a:prstGeom prst="triangle">
                                <a:avLst>
                                  <a:gd name="adj" fmla="val 50000"/>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a:graphicData>
                      </a:graphic>
                    </wp:anchor>
                  </w:drawing>
                </mc:Choice>
                <mc:Fallback>
                  <w:pict>
                    <v:shapetype w14:anchorId="41F47FB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0" o:spid="_x0000_s1026" type="#_x0000_t5" style="position:absolute;left:0;text-align:left;margin-left:114.05pt;margin-top:46.25pt;width:12pt;height:12pt;rotation:90;z-index:25169510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" strokecolor="black [3213]">
                      <v:shadow color="#e7e6e6 [3214]"/>
                    </v:shape>
                  </w:pict>
                </mc:Fallback>
              </mc:AlternateContent>
            </w:r>
            <w:r w:rsidRPr="007E526B">
              <w:rPr>
                <w:noProof/>
              </w:rPr>
              <mc:AlternateContent>
                <mc:Choice Requires="wps">
                  <w:drawing>
                    <wp:anchor distT="0" distB="0" distL="114300" distR="114300" simplePos="0" relativeHeight="251694080" behindDoc="0" locked="0" layoutInCell="1" allowOverlap="1" wp14:anchorId="16173B42" wp14:editId="524D9EA7">
                      <wp:simplePos x="0" y="0"/>
                      <wp:positionH relativeFrom="column">
                        <wp:posOffset>635</wp:posOffset>
                      </wp:positionH>
                      <wp:positionV relativeFrom="paragraph">
                        <wp:posOffset>644525</wp:posOffset>
                      </wp:positionV>
                      <wp:extent cx="1447800" cy="0"/>
                      <wp:effectExtent l="0" t="0" r="0" b="0"/>
                      <wp:wrapNone/>
                      <wp:docPr id="167975" name="Line 39"/>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24A49173" id="Line 39" o:spid="_x0000_s1026" style="position:absolute;left:0;text-align:left;z-index:251694080;visibility:visible;mso-wrap-style:square;mso-wrap-distance-left:9pt;mso-wrap-distance-top:0;mso-wrap-distance-right:9pt;mso-wrap-distance-bottom:0;mso-position-horizontal:absolute;mso-position-horizontal-relative:text;mso-position-vertical:absolute;mso-position-vertical-relative:text" from=".05pt,50.75pt" to="114.05pt,5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" strokecolor="black [3213]">
                      <v:shadow color="#e7e6e6 [3214]"/>
                    </v:line>
                  </w:pict>
                </mc:Fallback>
              </mc:AlternateContent>
            </w:r>
          </w:p>
        </w:tc>
      </w:tr>
    </w:tbl>
    <w:p w14:paraId="23E3FF6B" w14:textId="7CCA78BE" w:rsidR="0006546B" w:rsidRPr="007E526B" w:rsidRDefault="0006546B" w:rsidP="00BC7692">
      <w:pPr>
        <w:ind w:firstLine="420"/>
      </w:pPr>
    </w:p>
    <w:p w14:paraId="5E843141" w14:textId="7E148029" w:rsidR="00A41E20" w:rsidRPr="00A41E20" w:rsidRDefault="00A41E20" w:rsidP="00A41E20">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一）</w:t>
      </w:r>
      <w:r w:rsidRPr="00A41E20">
        <w:rPr>
          <w:rFonts w:ascii="Arial" w:eastAsia="宋体" w:hAnsi="Arial" w:cs="Arial"/>
          <w:b/>
          <w:bCs/>
          <w:color w:val="000000"/>
          <w:kern w:val="0"/>
          <w:szCs w:val="21"/>
        </w:rPr>
        <w:t>关联</w:t>
      </w:r>
      <w:r w:rsidRPr="00A41E20">
        <w:rPr>
          <w:rFonts w:ascii="Arial" w:eastAsia="宋体" w:hAnsi="Arial" w:cs="Arial"/>
          <w:b/>
          <w:bCs/>
          <w:color w:val="000000"/>
          <w:kern w:val="0"/>
          <w:szCs w:val="21"/>
        </w:rPr>
        <w:t>(Association)</w:t>
      </w:r>
    </w:p>
    <w:p w14:paraId="10627FA8"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表示参与者与用例之间的通信，任何一方都可发送或接受消息。</w:t>
      </w:r>
    </w:p>
    <w:p w14:paraId="2DC7F8DE"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箭头指向】：指向消息接收方</w:t>
      </w:r>
    </w:p>
    <w:p w14:paraId="6BA33643" w14:textId="3DCF241A" w:rsidR="00A41E20" w:rsidRPr="00A41E20" w:rsidRDefault="00A41E20" w:rsidP="00A41E20">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A41E20">
        <w:rPr>
          <w:rFonts w:ascii="Arial" w:eastAsia="宋体" w:hAnsi="Arial" w:cs="Arial"/>
          <w:noProof/>
          <w:color w:val="000000"/>
          <w:kern w:val="0"/>
          <w:szCs w:val="21"/>
        </w:rPr>
        <w:drawing>
          <wp:inline distT="0" distB="0" distL="0" distR="0" wp14:anchorId="1F2B6310" wp14:editId="4C06D967">
            <wp:extent cx="2686050" cy="787400"/>
            <wp:effectExtent l="0" t="0" r="0" b="0"/>
            <wp:docPr id="123006" name="图片 123006" descr="http://pic001.cnblogs.com/images/2012/1/20120130152506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pic001.cnblogs.com/images/2012/1/2012013015250613.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86050" cy="787400"/>
                    </a:xfrm>
                    <a:prstGeom prst="rect">
                      <a:avLst/>
                    </a:prstGeom>
                    <a:noFill/>
                    <a:ln>
                      <a:noFill/>
                    </a:ln>
                  </pic:spPr>
                </pic:pic>
              </a:graphicData>
            </a:graphic>
          </wp:inline>
        </w:drawing>
      </w:r>
    </w:p>
    <w:p w14:paraId="7E871F29" w14:textId="725E5C1D" w:rsidR="0006546B" w:rsidRDefault="0006546B" w:rsidP="00BC7692">
      <w:pPr>
        <w:ind w:firstLine="420"/>
      </w:pPr>
    </w:p>
    <w:p w14:paraId="6E5F82D9" w14:textId="1E5C6EFB" w:rsidR="00263326" w:rsidRPr="00263326" w:rsidRDefault="004F5540" w:rsidP="00263326">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二）</w:t>
      </w:r>
      <w:r w:rsidR="00263326" w:rsidRPr="00263326">
        <w:rPr>
          <w:rFonts w:ascii="Arial" w:eastAsia="宋体" w:hAnsi="Arial" w:cs="Arial"/>
          <w:b/>
          <w:bCs/>
          <w:color w:val="000000"/>
          <w:kern w:val="0"/>
          <w:szCs w:val="21"/>
        </w:rPr>
        <w:t>泛化</w:t>
      </w:r>
      <w:r w:rsidR="00263326" w:rsidRPr="00263326">
        <w:rPr>
          <w:rFonts w:ascii="Arial" w:eastAsia="宋体" w:hAnsi="Arial" w:cs="Arial"/>
          <w:b/>
          <w:bCs/>
          <w:color w:val="000000"/>
          <w:kern w:val="0"/>
          <w:szCs w:val="21"/>
        </w:rPr>
        <w:t>(Inheritance)</w:t>
      </w:r>
    </w:p>
    <w:p w14:paraId="612BB837"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就是通常理解的继承关系，子用例和</w:t>
      </w:r>
      <w:proofErr w:type="gramStart"/>
      <w:r w:rsidRPr="00263326">
        <w:rPr>
          <w:rFonts w:ascii="Arial" w:eastAsia="宋体" w:hAnsi="Arial" w:cs="Arial"/>
          <w:color w:val="000000"/>
          <w:kern w:val="0"/>
          <w:szCs w:val="21"/>
        </w:rPr>
        <w:t>父用例</w:t>
      </w:r>
      <w:proofErr w:type="gramEnd"/>
      <w:r w:rsidRPr="00263326">
        <w:rPr>
          <w:rFonts w:ascii="Arial" w:eastAsia="宋体" w:hAnsi="Arial" w:cs="Arial"/>
          <w:color w:val="000000"/>
          <w:kern w:val="0"/>
          <w:szCs w:val="21"/>
        </w:rPr>
        <w:t>相似，但表现出更特别的行为；子用例将继承父用例的所有结构、行为和关系。子用例可以使用父用例的一段行为，也可以重载它。父用例通常是抽象的。</w:t>
      </w:r>
    </w:p>
    <w:p w14:paraId="6546F9B5"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箭头指向】：指向父用例</w:t>
      </w:r>
    </w:p>
    <w:p w14:paraId="6EE68BE3" w14:textId="1CB47859" w:rsidR="00263326" w:rsidRPr="00263326" w:rsidRDefault="00263326" w:rsidP="00263326">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263326">
        <w:rPr>
          <w:rFonts w:ascii="Arial" w:eastAsia="宋体" w:hAnsi="Arial" w:cs="Arial"/>
          <w:noProof/>
          <w:color w:val="000000"/>
          <w:kern w:val="0"/>
          <w:szCs w:val="21"/>
        </w:rPr>
        <w:lastRenderedPageBreak/>
        <w:drawing>
          <wp:inline distT="0" distB="0" distL="0" distR="0" wp14:anchorId="179947AD" wp14:editId="4DE31BF6">
            <wp:extent cx="5003800" cy="1873250"/>
            <wp:effectExtent l="0" t="0" r="6350" b="0"/>
            <wp:docPr id="123007" name="图片 123007" descr="http://pic001.cnblogs.com/images/2012/1/20120130152600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pic001.cnblogs.com/images/2012/1/2012013015260081.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03800" cy="1873250"/>
                    </a:xfrm>
                    <a:prstGeom prst="rect">
                      <a:avLst/>
                    </a:prstGeom>
                    <a:noFill/>
                    <a:ln>
                      <a:noFill/>
                    </a:ln>
                  </pic:spPr>
                </pic:pic>
              </a:graphicData>
            </a:graphic>
          </wp:inline>
        </w:drawing>
      </w:r>
    </w:p>
    <w:p w14:paraId="2900BE12" w14:textId="24E4F700" w:rsidR="00263326" w:rsidRDefault="00263326" w:rsidP="00BC7692">
      <w:pPr>
        <w:ind w:firstLine="420"/>
      </w:pPr>
    </w:p>
    <w:p w14:paraId="49F364FA" w14:textId="22F69A66" w:rsidR="002D60B7" w:rsidRPr="002D60B7" w:rsidRDefault="002D60B7" w:rsidP="002D60B7">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三）</w:t>
      </w:r>
      <w:r w:rsidRPr="002D60B7">
        <w:rPr>
          <w:rFonts w:ascii="Arial" w:eastAsia="宋体" w:hAnsi="Arial" w:cs="Arial"/>
          <w:b/>
          <w:bCs/>
          <w:color w:val="000000"/>
          <w:kern w:val="0"/>
          <w:szCs w:val="21"/>
        </w:rPr>
        <w:t>包含</w:t>
      </w:r>
      <w:r w:rsidRPr="002D60B7">
        <w:rPr>
          <w:rFonts w:ascii="Arial" w:eastAsia="宋体" w:hAnsi="Arial" w:cs="Arial"/>
          <w:b/>
          <w:bCs/>
          <w:color w:val="000000"/>
          <w:kern w:val="0"/>
          <w:szCs w:val="21"/>
        </w:rPr>
        <w:t>(Include)</w:t>
      </w:r>
    </w:p>
    <w:p w14:paraId="1975A6C3"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b/>
          <w:bCs/>
          <w:color w:val="000000"/>
          <w:kern w:val="0"/>
          <w:szCs w:val="21"/>
        </w:rPr>
        <w:t xml:space="preserve">　　</w:t>
      </w:r>
      <w:r w:rsidRPr="002D60B7">
        <w:rPr>
          <w:rFonts w:ascii="Arial" w:eastAsia="宋体" w:hAnsi="Arial" w:cs="Arial"/>
          <w:color w:val="000000"/>
          <w:kern w:val="0"/>
          <w:szCs w:val="21"/>
        </w:rPr>
        <w:t>包含关系用来把一个较复杂用例所表示的功能分解成较小的步骤。</w:t>
      </w:r>
    </w:p>
    <w:p w14:paraId="518B3572"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color w:val="000000"/>
          <w:kern w:val="0"/>
          <w:szCs w:val="21"/>
        </w:rPr>
        <w:t xml:space="preserve">　　【箭头指向】：指向分解出来的功能用例</w:t>
      </w:r>
    </w:p>
    <w:p w14:paraId="648E2F80" w14:textId="599DC01D" w:rsidR="002D60B7" w:rsidRPr="002D60B7" w:rsidRDefault="002D60B7" w:rsidP="002D60B7">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2D60B7">
        <w:rPr>
          <w:rFonts w:ascii="Arial" w:eastAsia="宋体" w:hAnsi="Arial" w:cs="Arial"/>
          <w:noProof/>
          <w:color w:val="000000"/>
          <w:kern w:val="0"/>
          <w:szCs w:val="21"/>
        </w:rPr>
        <w:drawing>
          <wp:inline distT="0" distB="0" distL="0" distR="0" wp14:anchorId="5CF54F63" wp14:editId="6C2B7112">
            <wp:extent cx="3994150" cy="1670050"/>
            <wp:effectExtent l="0" t="0" r="6350" b="6350"/>
            <wp:docPr id="487424" name="图片 487424" descr="http://pic001.cnblogs.com/images/2012/1/201201301526584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pic001.cnblogs.com/images/2012/1/2012013015265841.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94150" cy="1670050"/>
                    </a:xfrm>
                    <a:prstGeom prst="rect">
                      <a:avLst/>
                    </a:prstGeom>
                    <a:noFill/>
                    <a:ln>
                      <a:noFill/>
                    </a:ln>
                  </pic:spPr>
                </pic:pic>
              </a:graphicData>
            </a:graphic>
          </wp:inline>
        </w:drawing>
      </w:r>
    </w:p>
    <w:p w14:paraId="7EE48361" w14:textId="77777777" w:rsidR="002D60B7" w:rsidRDefault="002D60B7" w:rsidP="00BC7692">
      <w:pPr>
        <w:ind w:firstLine="420"/>
      </w:pPr>
    </w:p>
    <w:p w14:paraId="3C3C7DBE" w14:textId="77777777" w:rsidR="00263326" w:rsidRDefault="00263326" w:rsidP="00BC7692">
      <w:pPr>
        <w:ind w:firstLine="420"/>
      </w:pPr>
    </w:p>
    <w:p w14:paraId="04033A9B" w14:textId="150CCC8D" w:rsidR="001C3C50" w:rsidRDefault="009B57C2" w:rsidP="00317E4C">
      <w:pPr>
        <w:pStyle w:val="2"/>
        <w:numPr>
          <w:ilvl w:val="1"/>
          <w:numId w:val="1"/>
        </w:numPr>
        <w:ind w:firstLineChars="0"/>
      </w:pPr>
      <w:r>
        <w:rPr>
          <w:rFonts w:hint="eastAsia"/>
        </w:rPr>
        <w:lastRenderedPageBreak/>
        <w:t>实例</w:t>
      </w:r>
    </w:p>
    <w:p w14:paraId="09CC7723" w14:textId="148E8AC8" w:rsidR="001C3C50" w:rsidRPr="00BC7692" w:rsidRDefault="0064482F" w:rsidP="00BC7692">
      <w:pPr>
        <w:ind w:firstLine="420"/>
      </w:pPr>
      <w:r>
        <w:rPr>
          <w:noProof/>
        </w:rPr>
        <w:drawing>
          <wp:inline distT="0" distB="0" distL="0" distR="0" wp14:anchorId="1A3520B4" wp14:editId="01B35EE6">
            <wp:extent cx="5278755" cy="2484862"/>
            <wp:effectExtent l="0" t="0" r="0" b="0"/>
            <wp:docPr id="487438" name="图片 487438" descr="http://pic001.cnblogs.com/images/2012/1/20120130153151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pic001.cnblogs.com/images/2012/1/2012013015315117.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8755" cy="2484862"/>
                    </a:xfrm>
                    <a:prstGeom prst="rect">
                      <a:avLst/>
                    </a:prstGeom>
                    <a:noFill/>
                    <a:ln>
                      <a:noFill/>
                    </a:ln>
                  </pic:spPr>
                </pic:pic>
              </a:graphicData>
            </a:graphic>
          </wp:inline>
        </w:drawing>
      </w:r>
    </w:p>
    <w:p w14:paraId="4BBFDBE9" w14:textId="15DCFDF1" w:rsidR="00B01CF8" w:rsidRDefault="00746D1F" w:rsidP="00991047">
      <w:pPr>
        <w:pStyle w:val="1"/>
        <w:numPr>
          <w:ilvl w:val="0"/>
          <w:numId w:val="1"/>
        </w:numPr>
        <w:rPr>
          <w:rFonts w:hint="eastAsia"/>
        </w:rPr>
      </w:pPr>
      <w:r>
        <w:rPr>
          <w:rFonts w:hint="eastAsia"/>
        </w:rPr>
        <w:t>时间</w:t>
      </w:r>
      <w:r w:rsidR="00DA05F7">
        <w:rPr>
          <w:rFonts w:hint="eastAsia"/>
        </w:rPr>
        <w:t>图（</w:t>
      </w:r>
      <w:r w:rsidR="00DA05F7">
        <w:rPr>
          <w:rFonts w:hint="eastAsia"/>
        </w:rPr>
        <w:t>Timing Diagram</w:t>
      </w:r>
      <w:r w:rsidR="00DA05F7">
        <w:rPr>
          <w:rFonts w:hint="eastAsia"/>
        </w:rPr>
        <w:t>）</w:t>
      </w:r>
    </w:p>
    <w:p w14:paraId="3C0E278C" w14:textId="17165105" w:rsidR="00B01CF8" w:rsidRDefault="00B01CF8" w:rsidP="00317E4C">
      <w:pPr>
        <w:pStyle w:val="2"/>
        <w:numPr>
          <w:ilvl w:val="1"/>
          <w:numId w:val="1"/>
        </w:numPr>
        <w:ind w:firstLineChars="0"/>
      </w:pPr>
      <w:r>
        <w:rPr>
          <w:rFonts w:hint="eastAsia"/>
        </w:rPr>
        <w:t>概念</w:t>
      </w:r>
    </w:p>
    <w:p w14:paraId="3EF169DF" w14:textId="464C9F61" w:rsidR="00704896" w:rsidRDefault="00704896" w:rsidP="00C33372">
      <w:pPr>
        <w:ind w:firstLineChars="0" w:firstLine="420"/>
      </w:pPr>
      <w:r>
        <w:rPr>
          <w:rFonts w:hint="eastAsia"/>
        </w:rPr>
        <w:t>时间图是具体描述单个或多个对象状态变化的时间点以及维持特定状态的时间段。</w:t>
      </w:r>
    </w:p>
    <w:p w14:paraId="048B21BC" w14:textId="6AB77C6E" w:rsidR="0010709A" w:rsidRDefault="0010709A" w:rsidP="00C33372">
      <w:pPr>
        <w:ind w:firstLineChars="0" w:firstLine="420"/>
        <w:rPr>
          <w:rFonts w:hint="eastAsia"/>
        </w:rPr>
      </w:pPr>
      <w:r>
        <w:rPr>
          <w:rFonts w:hint="eastAsia"/>
        </w:rPr>
        <w:t>时间图在实时应用、嵌入式软件设计等领域会使用到。</w:t>
      </w:r>
      <w:bookmarkStart w:id="9" w:name="_GoBack"/>
      <w:bookmarkEnd w:id="9"/>
    </w:p>
    <w:p w14:paraId="76D854FE" w14:textId="02D42946" w:rsidR="00B01CF8" w:rsidRDefault="00B01CF8" w:rsidP="00317E4C">
      <w:pPr>
        <w:pStyle w:val="2"/>
        <w:numPr>
          <w:ilvl w:val="1"/>
          <w:numId w:val="1"/>
        </w:numPr>
        <w:ind w:firstLineChars="0"/>
      </w:pPr>
      <w:r>
        <w:rPr>
          <w:rFonts w:hint="eastAsia"/>
        </w:rPr>
        <w:t>组成</w:t>
      </w:r>
    </w:p>
    <w:p w14:paraId="20401263" w14:textId="7F7CAAEC" w:rsidR="0092574A" w:rsidRPr="0092574A" w:rsidRDefault="0092574A" w:rsidP="0092574A">
      <w:pPr>
        <w:ind w:firstLine="422"/>
        <w:rPr>
          <w:rFonts w:hint="eastAsia"/>
          <w:b/>
        </w:rPr>
      </w:pPr>
      <w:r w:rsidRPr="0092574A">
        <w:rPr>
          <w:rFonts w:hint="eastAsia"/>
          <w:b/>
        </w:rPr>
        <w:t>（一）组成元素</w:t>
      </w:r>
    </w:p>
    <w:p w14:paraId="447A7DF1" w14:textId="07074D99" w:rsidR="00704896" w:rsidRDefault="00704896" w:rsidP="00704896">
      <w:pPr>
        <w:ind w:left="420" w:firstLineChars="0" w:firstLine="0"/>
        <w:rPr>
          <w:rFonts w:hint="eastAsia"/>
        </w:rPr>
      </w:pPr>
      <w:r>
        <w:rPr>
          <w:rFonts w:hint="eastAsia"/>
        </w:rPr>
        <w:t>组成元素：时间约束、持续时间约束、生命线、状态、条件、事件。</w:t>
      </w:r>
    </w:p>
    <w:p w14:paraId="380736DA" w14:textId="76FFD363" w:rsidR="00704896" w:rsidRDefault="00704896" w:rsidP="00704896">
      <w:pPr>
        <w:ind w:left="420" w:firstLineChars="0" w:firstLine="0"/>
        <w:rPr>
          <w:rFonts w:hint="eastAsia"/>
        </w:rPr>
      </w:pPr>
      <w:r>
        <w:rPr>
          <w:rFonts w:hint="eastAsia"/>
        </w:rPr>
        <w:t>时间进行线：在生命线内用高低起伏代表事件的进行与状态的转移。</w:t>
      </w:r>
    </w:p>
    <w:p w14:paraId="6899E5EF" w14:textId="49D8D1F1" w:rsidR="00B01CF8" w:rsidRDefault="00704896" w:rsidP="00704896">
      <w:pPr>
        <w:ind w:left="420" w:firstLineChars="0" w:firstLine="0"/>
      </w:pPr>
      <w:r>
        <w:rPr>
          <w:rFonts w:hint="eastAsia"/>
        </w:rPr>
        <w:t>事件：这里的事件要注意的是以纯文字来表达的。</w:t>
      </w:r>
    </w:p>
    <w:p w14:paraId="1DFAF553" w14:textId="77777777" w:rsidR="0010709A" w:rsidRDefault="0010709A" w:rsidP="0010709A">
      <w:pPr>
        <w:ind w:firstLineChars="0"/>
        <w:rPr>
          <w:rFonts w:hint="eastAsia"/>
        </w:rPr>
      </w:pPr>
    </w:p>
    <w:p w14:paraId="767EA7F5" w14:textId="0F490D2E" w:rsidR="0092574A" w:rsidRPr="0092574A" w:rsidRDefault="0092574A" w:rsidP="0092574A">
      <w:pPr>
        <w:ind w:firstLine="422"/>
        <w:rPr>
          <w:rFonts w:hint="eastAsia"/>
          <w:b/>
        </w:rPr>
      </w:pPr>
      <w:r w:rsidRPr="0092574A">
        <w:rPr>
          <w:rFonts w:hint="eastAsia"/>
          <w:b/>
        </w:rPr>
        <w:t>（</w:t>
      </w:r>
      <w:r>
        <w:rPr>
          <w:rFonts w:hint="eastAsia"/>
          <w:b/>
        </w:rPr>
        <w:t>二</w:t>
      </w:r>
      <w:r w:rsidRPr="0092574A">
        <w:rPr>
          <w:rFonts w:hint="eastAsia"/>
          <w:b/>
        </w:rPr>
        <w:t>）</w:t>
      </w:r>
      <w:r>
        <w:rPr>
          <w:rFonts w:hint="eastAsia"/>
          <w:b/>
        </w:rPr>
        <w:t>表示方法</w:t>
      </w:r>
    </w:p>
    <w:p w14:paraId="77AB8CC7" w14:textId="77777777" w:rsidR="00023CB1" w:rsidRDefault="0092574A" w:rsidP="00704896">
      <w:pPr>
        <w:ind w:left="420" w:firstLineChars="0" w:firstLine="0"/>
      </w:pPr>
      <w:r>
        <w:rPr>
          <w:rFonts w:hint="eastAsia"/>
        </w:rPr>
        <w:t>线条表示法</w:t>
      </w:r>
      <w:r w:rsidR="00023CB1">
        <w:rPr>
          <w:rFonts w:hint="eastAsia"/>
        </w:rPr>
        <w:t>：</w:t>
      </w:r>
    </w:p>
    <w:p w14:paraId="4A749B82" w14:textId="26CA53A2" w:rsidR="0092574A" w:rsidRDefault="0092574A" w:rsidP="00704896">
      <w:pPr>
        <w:ind w:left="420" w:firstLineChars="0" w:firstLine="0"/>
        <w:rPr>
          <w:rFonts w:hint="eastAsia"/>
        </w:rPr>
      </w:pPr>
      <w:r>
        <w:rPr>
          <w:rFonts w:hint="eastAsia"/>
        </w:rPr>
        <w:t>区间表示法</w:t>
      </w:r>
      <w:r w:rsidR="00023CB1">
        <w:rPr>
          <w:rFonts w:hint="eastAsia"/>
        </w:rPr>
        <w:t>：</w:t>
      </w:r>
    </w:p>
    <w:p w14:paraId="7316F762" w14:textId="77777777" w:rsidR="00B01CF8" w:rsidRDefault="00B01CF8" w:rsidP="00317E4C">
      <w:pPr>
        <w:pStyle w:val="2"/>
        <w:numPr>
          <w:ilvl w:val="1"/>
          <w:numId w:val="1"/>
        </w:numPr>
        <w:ind w:firstLineChars="0"/>
      </w:pPr>
      <w:r>
        <w:rPr>
          <w:rFonts w:hint="eastAsia"/>
        </w:rPr>
        <w:lastRenderedPageBreak/>
        <w:t>实例</w:t>
      </w:r>
    </w:p>
    <w:p w14:paraId="58F9F831" w14:textId="5260CEAB" w:rsidR="002E3BB7" w:rsidRPr="002E3BB7" w:rsidRDefault="005878B1" w:rsidP="00F2219B">
      <w:pPr>
        <w:ind w:firstLine="420"/>
        <w:rPr>
          <w:rFonts w:hint="eastAsia"/>
        </w:rPr>
      </w:pPr>
      <w:r>
        <w:rPr>
          <w:noProof/>
        </w:rPr>
        <w:drawing>
          <wp:inline distT="0" distB="0" distL="0" distR="0" wp14:anchorId="66E54877" wp14:editId="57A26FA2">
            <wp:extent cx="5278755" cy="2292350"/>
            <wp:effectExtent l="0" t="0" r="0" b="0"/>
            <wp:docPr id="167968" name="图片 167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755" cy="2292350"/>
                    </a:xfrm>
                    <a:prstGeom prst="rect">
                      <a:avLst/>
                    </a:prstGeom>
                  </pic:spPr>
                </pic:pic>
              </a:graphicData>
            </a:graphic>
          </wp:inline>
        </w:drawing>
      </w:r>
    </w:p>
    <w:sectPr w:rsidR="002E3BB7" w:rsidRPr="002E3BB7" w:rsidSect="004936FA">
      <w:headerReference w:type="even" r:id="rId80"/>
      <w:headerReference w:type="default" r:id="rId81"/>
      <w:footerReference w:type="even" r:id="rId82"/>
      <w:footerReference w:type="default" r:id="rId83"/>
      <w:headerReference w:type="first" r:id="rId84"/>
      <w:footerReference w:type="first" r:id="rId85"/>
      <w:pgSz w:w="11907" w:h="16839"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41F5A2" w14:textId="77777777" w:rsidR="004600A9" w:rsidRDefault="004600A9" w:rsidP="002F29CD">
      <w:pPr>
        <w:ind w:firstLine="420"/>
      </w:pPr>
      <w:r>
        <w:separator/>
      </w:r>
    </w:p>
  </w:endnote>
  <w:endnote w:type="continuationSeparator" w:id="0">
    <w:p w14:paraId="46F6D37A" w14:textId="77777777" w:rsidR="004600A9" w:rsidRDefault="004600A9" w:rsidP="002F29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6ADBB" w14:textId="77777777" w:rsidR="007A077C" w:rsidRDefault="007A077C">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32D15" w14:textId="77777777" w:rsidR="007A077C" w:rsidRDefault="007A077C">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54D73" w14:textId="77777777" w:rsidR="007A077C" w:rsidRDefault="007A077C">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99390A" w14:textId="77777777" w:rsidR="004600A9" w:rsidRDefault="004600A9" w:rsidP="002F29CD">
      <w:pPr>
        <w:ind w:firstLine="420"/>
      </w:pPr>
      <w:r>
        <w:separator/>
      </w:r>
    </w:p>
  </w:footnote>
  <w:footnote w:type="continuationSeparator" w:id="0">
    <w:p w14:paraId="72D22FF8" w14:textId="77777777" w:rsidR="004600A9" w:rsidRDefault="004600A9" w:rsidP="002F29C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223D6" w14:textId="77777777" w:rsidR="007A077C" w:rsidRDefault="007A077C">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02F6" w14:textId="7126123F" w:rsidR="007A077C" w:rsidRPr="00AF7A52" w:rsidRDefault="007A077C" w:rsidP="00AF7A52">
    <w:pPr>
      <w:pStyle w:val="a3"/>
      <w:ind w:firstLine="360"/>
    </w:pPr>
    <w:r>
      <w:rPr>
        <w:rFonts w:asciiTheme="minorEastAsia" w:hAnsiTheme="minorEastAsia" w:hint="eastAsia"/>
      </w:rPr>
      <w:t>基础框架重构工作</w:t>
    </w:r>
    <w:r w:rsidRPr="00AF7A52">
      <w:rPr>
        <w:rFonts w:asciiTheme="minorEastAsia" w:hAnsiTheme="minorEastAsia" w:hint="eastAsia"/>
      </w:rPr>
      <w:t>计划</w:t>
    </w:r>
    <w:r>
      <w:rPr>
        <w:rFonts w:asciiTheme="minorEastAsia" w:hAnsiTheme="minorEastAsia" w:hint="eastAsia"/>
      </w:rPr>
      <w:t>v</w:t>
    </w:r>
    <w:r>
      <w:rPr>
        <w:rFonts w:asciiTheme="minorEastAsia" w:hAnsiTheme="minorEastAsia"/>
      </w:rPr>
      <w:t>1.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A207C" w14:textId="77777777" w:rsidR="007A077C" w:rsidRDefault="007A077C">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854C9"/>
    <w:multiLevelType w:val="hybridMultilevel"/>
    <w:tmpl w:val="22683AEC"/>
    <w:lvl w:ilvl="0" w:tplc="E618CF60">
      <w:start w:val="1"/>
      <w:numFmt w:val="japaneseCounting"/>
      <w:lvlText w:val="（%1）"/>
      <w:lvlJc w:val="left"/>
      <w:pPr>
        <w:ind w:left="360" w:hanging="72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 w15:restartNumberingAfterBreak="0">
    <w:nsid w:val="0C484F9E"/>
    <w:multiLevelType w:val="hybridMultilevel"/>
    <w:tmpl w:val="7688E428"/>
    <w:lvl w:ilvl="0" w:tplc="9272A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46CF0"/>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 w15:restartNumberingAfterBreak="0">
    <w:nsid w:val="117F5DD2"/>
    <w:multiLevelType w:val="hybridMultilevel"/>
    <w:tmpl w:val="049C52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121A2B0C"/>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97C5928"/>
    <w:multiLevelType w:val="hybridMultilevel"/>
    <w:tmpl w:val="FF143908"/>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6" w15:restartNumberingAfterBreak="0">
    <w:nsid w:val="1D87703D"/>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7" w15:restartNumberingAfterBreak="0">
    <w:nsid w:val="21045AC8"/>
    <w:multiLevelType w:val="hybridMultilevel"/>
    <w:tmpl w:val="AE7425C2"/>
    <w:lvl w:ilvl="0" w:tplc="8D3CDC8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1EA358B"/>
    <w:multiLevelType w:val="hybridMultilevel"/>
    <w:tmpl w:val="CEB0E1CE"/>
    <w:lvl w:ilvl="0" w:tplc="8F2C0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B2BD6"/>
    <w:multiLevelType w:val="hybridMultilevel"/>
    <w:tmpl w:val="49024708"/>
    <w:lvl w:ilvl="0" w:tplc="DF905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472276"/>
    <w:multiLevelType w:val="hybridMultilevel"/>
    <w:tmpl w:val="186E9AF2"/>
    <w:lvl w:ilvl="0" w:tplc="A7FAC37E">
      <w:start w:val="1"/>
      <w:numFmt w:val="japaneseCounting"/>
      <w:lvlText w:val="（%1）"/>
      <w:lvlJc w:val="left"/>
      <w:pPr>
        <w:ind w:left="1140" w:hanging="720"/>
      </w:pPr>
      <w:rPr>
        <w:rFonts w:hint="default"/>
      </w:rPr>
    </w:lvl>
    <w:lvl w:ilvl="1" w:tplc="D6422842">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EE4BEA"/>
    <w:multiLevelType w:val="hybridMultilevel"/>
    <w:tmpl w:val="23CA5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ED55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0056316"/>
    <w:multiLevelType w:val="hybridMultilevel"/>
    <w:tmpl w:val="9460D4B8"/>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29943D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99B2631"/>
    <w:multiLevelType w:val="hybridMultilevel"/>
    <w:tmpl w:val="BE94CBD0"/>
    <w:lvl w:ilvl="0" w:tplc="265276E4">
      <w:start w:val="1"/>
      <w:numFmt w:val="japaneseCounting"/>
      <w:lvlText w:val="（%1）"/>
      <w:lvlJc w:val="left"/>
      <w:pPr>
        <w:ind w:left="1142" w:hanging="720"/>
      </w:pPr>
      <w:rPr>
        <w:rFonts w:hint="default"/>
      </w:rPr>
    </w:lvl>
    <w:lvl w:ilvl="1" w:tplc="04090001">
      <w:start w:val="1"/>
      <w:numFmt w:val="bullet"/>
      <w:lvlText w:val=""/>
      <w:lvlJc w:val="left"/>
      <w:pPr>
        <w:ind w:left="1170" w:hanging="360"/>
      </w:pPr>
      <w:rPr>
        <w:rFonts w:ascii="Symbol" w:hAnsi="Symbol"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6" w15:restartNumberingAfterBreak="0">
    <w:nsid w:val="47084FFA"/>
    <w:multiLevelType w:val="hybridMultilevel"/>
    <w:tmpl w:val="F1E6B8EE"/>
    <w:lvl w:ilvl="0" w:tplc="4BEAD4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7" w15:restartNumberingAfterBreak="0">
    <w:nsid w:val="4A2C38AA"/>
    <w:multiLevelType w:val="hybridMultilevel"/>
    <w:tmpl w:val="79786B8C"/>
    <w:lvl w:ilvl="0" w:tplc="265276E4">
      <w:start w:val="1"/>
      <w:numFmt w:val="japaneseCounting"/>
      <w:lvlText w:val="（%1）"/>
      <w:lvlJc w:val="left"/>
      <w:pPr>
        <w:ind w:left="1142" w:hanging="72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8" w15:restartNumberingAfterBreak="0">
    <w:nsid w:val="4B216EBE"/>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4BD14D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CC14491"/>
    <w:multiLevelType w:val="hybridMultilevel"/>
    <w:tmpl w:val="4BF42AA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15:restartNumberingAfterBreak="0">
    <w:nsid w:val="54F205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55514D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7953A5E"/>
    <w:multiLevelType w:val="hybridMultilevel"/>
    <w:tmpl w:val="FFD09C6A"/>
    <w:lvl w:ilvl="0" w:tplc="FB848A3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A360FC6"/>
    <w:multiLevelType w:val="hybridMultilevel"/>
    <w:tmpl w:val="961C15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5ABE799D"/>
    <w:multiLevelType w:val="hybridMultilevel"/>
    <w:tmpl w:val="8C9CCF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543150B"/>
    <w:multiLevelType w:val="hybridMultilevel"/>
    <w:tmpl w:val="F67EDE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8F139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B295F2F"/>
    <w:multiLevelType w:val="hybridMultilevel"/>
    <w:tmpl w:val="A156D6D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9" w15:restartNumberingAfterBreak="0">
    <w:nsid w:val="6CE139B9"/>
    <w:multiLevelType w:val="hybridMultilevel"/>
    <w:tmpl w:val="4C24545C"/>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0" w15:restartNumberingAfterBreak="0">
    <w:nsid w:val="6E2C6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6E7B25FC"/>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2" w15:restartNumberingAfterBreak="0">
    <w:nsid w:val="71F47A99"/>
    <w:multiLevelType w:val="hybridMultilevel"/>
    <w:tmpl w:val="D1FA125A"/>
    <w:lvl w:ilvl="0" w:tplc="C63C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022EF0"/>
    <w:multiLevelType w:val="hybridMultilevel"/>
    <w:tmpl w:val="11DC747C"/>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8511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7B2928EA"/>
    <w:multiLevelType w:val="hybridMultilevel"/>
    <w:tmpl w:val="3EEC361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6" w15:restartNumberingAfterBreak="0">
    <w:nsid w:val="7BEA07BF"/>
    <w:multiLevelType w:val="hybridMultilevel"/>
    <w:tmpl w:val="B9E8890A"/>
    <w:lvl w:ilvl="0" w:tplc="A7FAC37E">
      <w:start w:val="1"/>
      <w:numFmt w:val="japaneseCounting"/>
      <w:lvlText w:val="（%1）"/>
      <w:lvlJc w:val="left"/>
      <w:pPr>
        <w:ind w:left="1140" w:hanging="720"/>
      </w:pPr>
      <w:rPr>
        <w:rFonts w:hint="default"/>
      </w:rPr>
    </w:lvl>
    <w:lvl w:ilvl="1" w:tplc="04090001">
      <w:start w:val="1"/>
      <w:numFmt w:val="bullet"/>
      <w:lvlText w:val=""/>
      <w:lvlJc w:val="left"/>
      <w:pPr>
        <w:ind w:left="1200" w:hanging="36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9"/>
  </w:num>
  <w:num w:numId="3">
    <w:abstractNumId w:val="11"/>
  </w:num>
  <w:num w:numId="4">
    <w:abstractNumId w:val="9"/>
  </w:num>
  <w:num w:numId="5">
    <w:abstractNumId w:val="1"/>
  </w:num>
  <w:num w:numId="6">
    <w:abstractNumId w:val="32"/>
  </w:num>
  <w:num w:numId="7">
    <w:abstractNumId w:val="0"/>
  </w:num>
  <w:num w:numId="8">
    <w:abstractNumId w:val="13"/>
  </w:num>
  <w:num w:numId="9">
    <w:abstractNumId w:val="33"/>
  </w:num>
  <w:num w:numId="10">
    <w:abstractNumId w:val="21"/>
  </w:num>
  <w:num w:numId="11">
    <w:abstractNumId w:val="12"/>
  </w:num>
  <w:num w:numId="12">
    <w:abstractNumId w:val="30"/>
  </w:num>
  <w:num w:numId="13">
    <w:abstractNumId w:val="7"/>
  </w:num>
  <w:num w:numId="14">
    <w:abstractNumId w:val="27"/>
  </w:num>
  <w:num w:numId="15">
    <w:abstractNumId w:val="16"/>
  </w:num>
  <w:num w:numId="16">
    <w:abstractNumId w:val="22"/>
  </w:num>
  <w:num w:numId="17">
    <w:abstractNumId w:val="8"/>
  </w:num>
  <w:num w:numId="18">
    <w:abstractNumId w:val="34"/>
  </w:num>
  <w:num w:numId="19">
    <w:abstractNumId w:val="20"/>
  </w:num>
  <w:num w:numId="20">
    <w:abstractNumId w:val="17"/>
  </w:num>
  <w:num w:numId="21">
    <w:abstractNumId w:val="28"/>
  </w:num>
  <w:num w:numId="22">
    <w:abstractNumId w:val="35"/>
  </w:num>
  <w:num w:numId="23">
    <w:abstractNumId w:val="2"/>
  </w:num>
  <w:num w:numId="24">
    <w:abstractNumId w:val="15"/>
  </w:num>
  <w:num w:numId="25">
    <w:abstractNumId w:val="3"/>
  </w:num>
  <w:num w:numId="26">
    <w:abstractNumId w:val="6"/>
  </w:num>
  <w:num w:numId="27">
    <w:abstractNumId w:val="29"/>
  </w:num>
  <w:num w:numId="28">
    <w:abstractNumId w:val="31"/>
  </w:num>
  <w:num w:numId="29">
    <w:abstractNumId w:val="5"/>
  </w:num>
  <w:num w:numId="30">
    <w:abstractNumId w:val="10"/>
  </w:num>
  <w:num w:numId="31">
    <w:abstractNumId w:val="26"/>
  </w:num>
  <w:num w:numId="32">
    <w:abstractNumId w:val="24"/>
  </w:num>
  <w:num w:numId="33">
    <w:abstractNumId w:val="23"/>
  </w:num>
  <w:num w:numId="34">
    <w:abstractNumId w:val="18"/>
  </w:num>
  <w:num w:numId="35">
    <w:abstractNumId w:val="14"/>
  </w:num>
  <w:num w:numId="36">
    <w:abstractNumId w:val="36"/>
  </w:num>
  <w:num w:numId="37">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A3E"/>
    <w:rsid w:val="000027B2"/>
    <w:rsid w:val="00003A99"/>
    <w:rsid w:val="00003F4D"/>
    <w:rsid w:val="000078DF"/>
    <w:rsid w:val="00007D23"/>
    <w:rsid w:val="000106B9"/>
    <w:rsid w:val="000114F8"/>
    <w:rsid w:val="00011D53"/>
    <w:rsid w:val="00011D57"/>
    <w:rsid w:val="00011DAA"/>
    <w:rsid w:val="0001426B"/>
    <w:rsid w:val="000171B0"/>
    <w:rsid w:val="00017A34"/>
    <w:rsid w:val="00020CC5"/>
    <w:rsid w:val="00022164"/>
    <w:rsid w:val="000235FE"/>
    <w:rsid w:val="00023CB1"/>
    <w:rsid w:val="000242A7"/>
    <w:rsid w:val="0002438C"/>
    <w:rsid w:val="00024ABE"/>
    <w:rsid w:val="00024BF2"/>
    <w:rsid w:val="00025152"/>
    <w:rsid w:val="000270FB"/>
    <w:rsid w:val="00032290"/>
    <w:rsid w:val="000326DC"/>
    <w:rsid w:val="0003348A"/>
    <w:rsid w:val="00035649"/>
    <w:rsid w:val="00035A74"/>
    <w:rsid w:val="00035D34"/>
    <w:rsid w:val="00035F57"/>
    <w:rsid w:val="00036C3E"/>
    <w:rsid w:val="000379C3"/>
    <w:rsid w:val="00037F00"/>
    <w:rsid w:val="00041320"/>
    <w:rsid w:val="00042069"/>
    <w:rsid w:val="000422BA"/>
    <w:rsid w:val="00042CF9"/>
    <w:rsid w:val="00042F7C"/>
    <w:rsid w:val="0004349C"/>
    <w:rsid w:val="00043677"/>
    <w:rsid w:val="00043C29"/>
    <w:rsid w:val="0004485D"/>
    <w:rsid w:val="00045D3B"/>
    <w:rsid w:val="00046FB7"/>
    <w:rsid w:val="000501A2"/>
    <w:rsid w:val="00051448"/>
    <w:rsid w:val="00051F1C"/>
    <w:rsid w:val="00052C53"/>
    <w:rsid w:val="00056DB6"/>
    <w:rsid w:val="0005731B"/>
    <w:rsid w:val="000614B4"/>
    <w:rsid w:val="0006546B"/>
    <w:rsid w:val="0006586E"/>
    <w:rsid w:val="0006594E"/>
    <w:rsid w:val="00066EB9"/>
    <w:rsid w:val="00066F88"/>
    <w:rsid w:val="00067688"/>
    <w:rsid w:val="000726DF"/>
    <w:rsid w:val="00072DD6"/>
    <w:rsid w:val="00073A97"/>
    <w:rsid w:val="00073C11"/>
    <w:rsid w:val="00077116"/>
    <w:rsid w:val="00080022"/>
    <w:rsid w:val="00080CAF"/>
    <w:rsid w:val="00080D24"/>
    <w:rsid w:val="0008109B"/>
    <w:rsid w:val="00081825"/>
    <w:rsid w:val="00083588"/>
    <w:rsid w:val="00084ACD"/>
    <w:rsid w:val="00084BEF"/>
    <w:rsid w:val="00084C57"/>
    <w:rsid w:val="00085C41"/>
    <w:rsid w:val="00085F14"/>
    <w:rsid w:val="000866BF"/>
    <w:rsid w:val="00086E60"/>
    <w:rsid w:val="0008728F"/>
    <w:rsid w:val="00090623"/>
    <w:rsid w:val="00090F5B"/>
    <w:rsid w:val="000912AD"/>
    <w:rsid w:val="00091752"/>
    <w:rsid w:val="0009199F"/>
    <w:rsid w:val="000925E6"/>
    <w:rsid w:val="00093057"/>
    <w:rsid w:val="000944EE"/>
    <w:rsid w:val="000953B0"/>
    <w:rsid w:val="000963B0"/>
    <w:rsid w:val="000966D8"/>
    <w:rsid w:val="00097C93"/>
    <w:rsid w:val="000A2179"/>
    <w:rsid w:val="000A227C"/>
    <w:rsid w:val="000A3A88"/>
    <w:rsid w:val="000A606C"/>
    <w:rsid w:val="000A76EF"/>
    <w:rsid w:val="000B0982"/>
    <w:rsid w:val="000B0E9D"/>
    <w:rsid w:val="000B2090"/>
    <w:rsid w:val="000B2D7F"/>
    <w:rsid w:val="000B2F1F"/>
    <w:rsid w:val="000B35CE"/>
    <w:rsid w:val="000B3683"/>
    <w:rsid w:val="000B3D78"/>
    <w:rsid w:val="000B5280"/>
    <w:rsid w:val="000B539F"/>
    <w:rsid w:val="000B5C20"/>
    <w:rsid w:val="000B60A8"/>
    <w:rsid w:val="000C0172"/>
    <w:rsid w:val="000C22E2"/>
    <w:rsid w:val="000C4C1B"/>
    <w:rsid w:val="000C596B"/>
    <w:rsid w:val="000C6BEE"/>
    <w:rsid w:val="000C77AD"/>
    <w:rsid w:val="000C7F54"/>
    <w:rsid w:val="000D0358"/>
    <w:rsid w:val="000D1F1C"/>
    <w:rsid w:val="000D26D6"/>
    <w:rsid w:val="000D543B"/>
    <w:rsid w:val="000D5780"/>
    <w:rsid w:val="000D666F"/>
    <w:rsid w:val="000D7E04"/>
    <w:rsid w:val="000E21C0"/>
    <w:rsid w:val="000E334D"/>
    <w:rsid w:val="000E3A09"/>
    <w:rsid w:val="000E4626"/>
    <w:rsid w:val="000E463C"/>
    <w:rsid w:val="000E5074"/>
    <w:rsid w:val="000E5B36"/>
    <w:rsid w:val="000E5B76"/>
    <w:rsid w:val="000E600A"/>
    <w:rsid w:val="000E6298"/>
    <w:rsid w:val="000E6AE9"/>
    <w:rsid w:val="000E6B53"/>
    <w:rsid w:val="000F00E8"/>
    <w:rsid w:val="000F04BB"/>
    <w:rsid w:val="000F2539"/>
    <w:rsid w:val="000F3C3D"/>
    <w:rsid w:val="000F438A"/>
    <w:rsid w:val="000F44EB"/>
    <w:rsid w:val="000F470E"/>
    <w:rsid w:val="000F4FA5"/>
    <w:rsid w:val="000F6A09"/>
    <w:rsid w:val="00100126"/>
    <w:rsid w:val="00101B5F"/>
    <w:rsid w:val="001025E2"/>
    <w:rsid w:val="0010301F"/>
    <w:rsid w:val="0010364D"/>
    <w:rsid w:val="001037EC"/>
    <w:rsid w:val="00104029"/>
    <w:rsid w:val="00104736"/>
    <w:rsid w:val="00104F4D"/>
    <w:rsid w:val="0010709A"/>
    <w:rsid w:val="001070E9"/>
    <w:rsid w:val="0010732A"/>
    <w:rsid w:val="00107827"/>
    <w:rsid w:val="001078DF"/>
    <w:rsid w:val="00112355"/>
    <w:rsid w:val="001124C0"/>
    <w:rsid w:val="0011254D"/>
    <w:rsid w:val="00113080"/>
    <w:rsid w:val="00114A09"/>
    <w:rsid w:val="00114AB5"/>
    <w:rsid w:val="0011583F"/>
    <w:rsid w:val="001160F2"/>
    <w:rsid w:val="001165A2"/>
    <w:rsid w:val="001179F7"/>
    <w:rsid w:val="00120C15"/>
    <w:rsid w:val="00124EF4"/>
    <w:rsid w:val="00126B52"/>
    <w:rsid w:val="00126E8C"/>
    <w:rsid w:val="00130D7C"/>
    <w:rsid w:val="00131855"/>
    <w:rsid w:val="00131A46"/>
    <w:rsid w:val="00131B04"/>
    <w:rsid w:val="00132163"/>
    <w:rsid w:val="0013271F"/>
    <w:rsid w:val="00133496"/>
    <w:rsid w:val="00134195"/>
    <w:rsid w:val="00134505"/>
    <w:rsid w:val="00135670"/>
    <w:rsid w:val="00136798"/>
    <w:rsid w:val="001402CE"/>
    <w:rsid w:val="00145EE6"/>
    <w:rsid w:val="00145F76"/>
    <w:rsid w:val="00146FDD"/>
    <w:rsid w:val="0014737F"/>
    <w:rsid w:val="00147759"/>
    <w:rsid w:val="00147CE8"/>
    <w:rsid w:val="00150AA5"/>
    <w:rsid w:val="00150D7E"/>
    <w:rsid w:val="00150DBB"/>
    <w:rsid w:val="00151AD1"/>
    <w:rsid w:val="0015337A"/>
    <w:rsid w:val="00154B73"/>
    <w:rsid w:val="001555FD"/>
    <w:rsid w:val="0015588C"/>
    <w:rsid w:val="00156BAF"/>
    <w:rsid w:val="0015707E"/>
    <w:rsid w:val="001570CF"/>
    <w:rsid w:val="001574A5"/>
    <w:rsid w:val="0015765A"/>
    <w:rsid w:val="001615CA"/>
    <w:rsid w:val="00161825"/>
    <w:rsid w:val="00162247"/>
    <w:rsid w:val="00166BE6"/>
    <w:rsid w:val="0016761E"/>
    <w:rsid w:val="0017039B"/>
    <w:rsid w:val="00172CAF"/>
    <w:rsid w:val="00172E71"/>
    <w:rsid w:val="0017377D"/>
    <w:rsid w:val="00176303"/>
    <w:rsid w:val="00177DC6"/>
    <w:rsid w:val="00177E6D"/>
    <w:rsid w:val="00180A5F"/>
    <w:rsid w:val="00180CC4"/>
    <w:rsid w:val="00181979"/>
    <w:rsid w:val="001824BF"/>
    <w:rsid w:val="00182BD7"/>
    <w:rsid w:val="00182CC6"/>
    <w:rsid w:val="00183185"/>
    <w:rsid w:val="0018399C"/>
    <w:rsid w:val="001841AF"/>
    <w:rsid w:val="00184279"/>
    <w:rsid w:val="00184562"/>
    <w:rsid w:val="0018751F"/>
    <w:rsid w:val="00190D90"/>
    <w:rsid w:val="0019130C"/>
    <w:rsid w:val="00192D24"/>
    <w:rsid w:val="00194B59"/>
    <w:rsid w:val="00195B44"/>
    <w:rsid w:val="00196546"/>
    <w:rsid w:val="00197585"/>
    <w:rsid w:val="00197C39"/>
    <w:rsid w:val="00197DA4"/>
    <w:rsid w:val="00197FE9"/>
    <w:rsid w:val="001A0078"/>
    <w:rsid w:val="001A039C"/>
    <w:rsid w:val="001A067F"/>
    <w:rsid w:val="001A0DB5"/>
    <w:rsid w:val="001A1D00"/>
    <w:rsid w:val="001A3882"/>
    <w:rsid w:val="001A42A4"/>
    <w:rsid w:val="001A45DA"/>
    <w:rsid w:val="001A57C5"/>
    <w:rsid w:val="001A5B7A"/>
    <w:rsid w:val="001A698A"/>
    <w:rsid w:val="001B04B4"/>
    <w:rsid w:val="001B2865"/>
    <w:rsid w:val="001B2D2F"/>
    <w:rsid w:val="001B4B22"/>
    <w:rsid w:val="001B5204"/>
    <w:rsid w:val="001B6464"/>
    <w:rsid w:val="001B7F2E"/>
    <w:rsid w:val="001B7F5C"/>
    <w:rsid w:val="001C0C63"/>
    <w:rsid w:val="001C263F"/>
    <w:rsid w:val="001C34FF"/>
    <w:rsid w:val="001C3C50"/>
    <w:rsid w:val="001C5A8C"/>
    <w:rsid w:val="001C5D00"/>
    <w:rsid w:val="001C61DC"/>
    <w:rsid w:val="001C7781"/>
    <w:rsid w:val="001C7DDC"/>
    <w:rsid w:val="001D20BD"/>
    <w:rsid w:val="001D2814"/>
    <w:rsid w:val="001D28D6"/>
    <w:rsid w:val="001D3E5F"/>
    <w:rsid w:val="001D4CCD"/>
    <w:rsid w:val="001D554D"/>
    <w:rsid w:val="001D6E28"/>
    <w:rsid w:val="001D7168"/>
    <w:rsid w:val="001D7EAF"/>
    <w:rsid w:val="001E02FA"/>
    <w:rsid w:val="001E0645"/>
    <w:rsid w:val="001E28BC"/>
    <w:rsid w:val="001E2CFE"/>
    <w:rsid w:val="001E5CC5"/>
    <w:rsid w:val="001F00D7"/>
    <w:rsid w:val="001F093A"/>
    <w:rsid w:val="001F09CC"/>
    <w:rsid w:val="001F1DD9"/>
    <w:rsid w:val="001F1F4A"/>
    <w:rsid w:val="001F257A"/>
    <w:rsid w:val="001F25A6"/>
    <w:rsid w:val="001F354C"/>
    <w:rsid w:val="001F38ED"/>
    <w:rsid w:val="001F4172"/>
    <w:rsid w:val="001F4D14"/>
    <w:rsid w:val="001F58B6"/>
    <w:rsid w:val="001F58E5"/>
    <w:rsid w:val="001F597B"/>
    <w:rsid w:val="001F6AB7"/>
    <w:rsid w:val="001F7763"/>
    <w:rsid w:val="002013D0"/>
    <w:rsid w:val="00201457"/>
    <w:rsid w:val="00201D75"/>
    <w:rsid w:val="00202569"/>
    <w:rsid w:val="00202815"/>
    <w:rsid w:val="002031C7"/>
    <w:rsid w:val="0020360A"/>
    <w:rsid w:val="0020531C"/>
    <w:rsid w:val="00206197"/>
    <w:rsid w:val="00214EE2"/>
    <w:rsid w:val="002152B7"/>
    <w:rsid w:val="00215C38"/>
    <w:rsid w:val="00215EEA"/>
    <w:rsid w:val="00215F4E"/>
    <w:rsid w:val="002169F0"/>
    <w:rsid w:val="0021770E"/>
    <w:rsid w:val="00222C6B"/>
    <w:rsid w:val="0022542A"/>
    <w:rsid w:val="00226179"/>
    <w:rsid w:val="0022683F"/>
    <w:rsid w:val="00231825"/>
    <w:rsid w:val="00231955"/>
    <w:rsid w:val="00231F0B"/>
    <w:rsid w:val="00232F6A"/>
    <w:rsid w:val="00234F3B"/>
    <w:rsid w:val="00234F3C"/>
    <w:rsid w:val="0023564B"/>
    <w:rsid w:val="002356EF"/>
    <w:rsid w:val="0023676D"/>
    <w:rsid w:val="002371F2"/>
    <w:rsid w:val="002416D2"/>
    <w:rsid w:val="00241CE4"/>
    <w:rsid w:val="00241F30"/>
    <w:rsid w:val="0024375D"/>
    <w:rsid w:val="00244A5B"/>
    <w:rsid w:val="00244D48"/>
    <w:rsid w:val="002504BA"/>
    <w:rsid w:val="00250695"/>
    <w:rsid w:val="002519F8"/>
    <w:rsid w:val="00251AA8"/>
    <w:rsid w:val="00252651"/>
    <w:rsid w:val="00253D0A"/>
    <w:rsid w:val="0025436A"/>
    <w:rsid w:val="002561D2"/>
    <w:rsid w:val="00256804"/>
    <w:rsid w:val="00257314"/>
    <w:rsid w:val="002575EC"/>
    <w:rsid w:val="00262654"/>
    <w:rsid w:val="0026282E"/>
    <w:rsid w:val="002630E4"/>
    <w:rsid w:val="00263203"/>
    <w:rsid w:val="00263326"/>
    <w:rsid w:val="00264452"/>
    <w:rsid w:val="00264FE0"/>
    <w:rsid w:val="00265141"/>
    <w:rsid w:val="00267381"/>
    <w:rsid w:val="00270673"/>
    <w:rsid w:val="00273457"/>
    <w:rsid w:val="002739DD"/>
    <w:rsid w:val="00273CB3"/>
    <w:rsid w:val="00273D28"/>
    <w:rsid w:val="002740F5"/>
    <w:rsid w:val="00275AC1"/>
    <w:rsid w:val="00276CEC"/>
    <w:rsid w:val="00280688"/>
    <w:rsid w:val="002837D4"/>
    <w:rsid w:val="0028420B"/>
    <w:rsid w:val="00287A35"/>
    <w:rsid w:val="00287C12"/>
    <w:rsid w:val="0029190A"/>
    <w:rsid w:val="002922B3"/>
    <w:rsid w:val="00294036"/>
    <w:rsid w:val="00294EE7"/>
    <w:rsid w:val="00296632"/>
    <w:rsid w:val="00296D96"/>
    <w:rsid w:val="002971B7"/>
    <w:rsid w:val="002973C3"/>
    <w:rsid w:val="00297B51"/>
    <w:rsid w:val="00297D72"/>
    <w:rsid w:val="002A213A"/>
    <w:rsid w:val="002A2A38"/>
    <w:rsid w:val="002A3CC6"/>
    <w:rsid w:val="002A3F1C"/>
    <w:rsid w:val="002A4133"/>
    <w:rsid w:val="002A4CBA"/>
    <w:rsid w:val="002A4F4F"/>
    <w:rsid w:val="002A5F14"/>
    <w:rsid w:val="002A71DC"/>
    <w:rsid w:val="002B1827"/>
    <w:rsid w:val="002B1985"/>
    <w:rsid w:val="002B2620"/>
    <w:rsid w:val="002B30B2"/>
    <w:rsid w:val="002B3D80"/>
    <w:rsid w:val="002B419E"/>
    <w:rsid w:val="002B6AD5"/>
    <w:rsid w:val="002B6E3F"/>
    <w:rsid w:val="002B71AE"/>
    <w:rsid w:val="002C025A"/>
    <w:rsid w:val="002C02F0"/>
    <w:rsid w:val="002C0D3A"/>
    <w:rsid w:val="002C3861"/>
    <w:rsid w:val="002C44E8"/>
    <w:rsid w:val="002C509A"/>
    <w:rsid w:val="002C5990"/>
    <w:rsid w:val="002C6BCD"/>
    <w:rsid w:val="002C6E5D"/>
    <w:rsid w:val="002D0A46"/>
    <w:rsid w:val="002D1A5D"/>
    <w:rsid w:val="002D2388"/>
    <w:rsid w:val="002D2A45"/>
    <w:rsid w:val="002D2BE2"/>
    <w:rsid w:val="002D3F92"/>
    <w:rsid w:val="002D3FBF"/>
    <w:rsid w:val="002D461C"/>
    <w:rsid w:val="002D509D"/>
    <w:rsid w:val="002D60B7"/>
    <w:rsid w:val="002D699B"/>
    <w:rsid w:val="002E136D"/>
    <w:rsid w:val="002E246D"/>
    <w:rsid w:val="002E27B5"/>
    <w:rsid w:val="002E3BB7"/>
    <w:rsid w:val="002E4648"/>
    <w:rsid w:val="002E48D5"/>
    <w:rsid w:val="002E4B9B"/>
    <w:rsid w:val="002E6B72"/>
    <w:rsid w:val="002F0B1E"/>
    <w:rsid w:val="002F1693"/>
    <w:rsid w:val="002F24D1"/>
    <w:rsid w:val="002F266E"/>
    <w:rsid w:val="002F2966"/>
    <w:rsid w:val="002F29CD"/>
    <w:rsid w:val="002F323F"/>
    <w:rsid w:val="002F3B70"/>
    <w:rsid w:val="002F50EC"/>
    <w:rsid w:val="002F645A"/>
    <w:rsid w:val="002F648B"/>
    <w:rsid w:val="002F7979"/>
    <w:rsid w:val="00300507"/>
    <w:rsid w:val="0030244A"/>
    <w:rsid w:val="00303031"/>
    <w:rsid w:val="00303AE6"/>
    <w:rsid w:val="003066FB"/>
    <w:rsid w:val="00307240"/>
    <w:rsid w:val="00310F61"/>
    <w:rsid w:val="0031208A"/>
    <w:rsid w:val="00313C13"/>
    <w:rsid w:val="003144FC"/>
    <w:rsid w:val="00314552"/>
    <w:rsid w:val="00315965"/>
    <w:rsid w:val="00317397"/>
    <w:rsid w:val="00317E4C"/>
    <w:rsid w:val="003236C7"/>
    <w:rsid w:val="00326531"/>
    <w:rsid w:val="00326694"/>
    <w:rsid w:val="00326C7F"/>
    <w:rsid w:val="003305DD"/>
    <w:rsid w:val="00331AFE"/>
    <w:rsid w:val="00333189"/>
    <w:rsid w:val="00333408"/>
    <w:rsid w:val="003349BF"/>
    <w:rsid w:val="00335E47"/>
    <w:rsid w:val="00337558"/>
    <w:rsid w:val="00337F70"/>
    <w:rsid w:val="00340010"/>
    <w:rsid w:val="003402B6"/>
    <w:rsid w:val="003423FB"/>
    <w:rsid w:val="00345242"/>
    <w:rsid w:val="003454D2"/>
    <w:rsid w:val="00346583"/>
    <w:rsid w:val="0034701E"/>
    <w:rsid w:val="00351C29"/>
    <w:rsid w:val="00351D8A"/>
    <w:rsid w:val="00352B23"/>
    <w:rsid w:val="00354FCB"/>
    <w:rsid w:val="00355A29"/>
    <w:rsid w:val="003566BF"/>
    <w:rsid w:val="00357CAD"/>
    <w:rsid w:val="0036056E"/>
    <w:rsid w:val="003605A9"/>
    <w:rsid w:val="00360607"/>
    <w:rsid w:val="003610A2"/>
    <w:rsid w:val="00361FB0"/>
    <w:rsid w:val="00362EA9"/>
    <w:rsid w:val="003630A4"/>
    <w:rsid w:val="00363F2F"/>
    <w:rsid w:val="00364603"/>
    <w:rsid w:val="003646A3"/>
    <w:rsid w:val="00364D82"/>
    <w:rsid w:val="00364F04"/>
    <w:rsid w:val="00365541"/>
    <w:rsid w:val="0036587C"/>
    <w:rsid w:val="00366679"/>
    <w:rsid w:val="00370122"/>
    <w:rsid w:val="00370B77"/>
    <w:rsid w:val="003725D5"/>
    <w:rsid w:val="0037270C"/>
    <w:rsid w:val="0037400F"/>
    <w:rsid w:val="00375FBA"/>
    <w:rsid w:val="003776AB"/>
    <w:rsid w:val="003809DD"/>
    <w:rsid w:val="003815E2"/>
    <w:rsid w:val="003820AF"/>
    <w:rsid w:val="003821DD"/>
    <w:rsid w:val="00383DA9"/>
    <w:rsid w:val="00383E63"/>
    <w:rsid w:val="00383E76"/>
    <w:rsid w:val="003844A1"/>
    <w:rsid w:val="00384C9E"/>
    <w:rsid w:val="00384CF8"/>
    <w:rsid w:val="00385984"/>
    <w:rsid w:val="0038727A"/>
    <w:rsid w:val="003900CC"/>
    <w:rsid w:val="00390726"/>
    <w:rsid w:val="003927B1"/>
    <w:rsid w:val="00393EE1"/>
    <w:rsid w:val="003949E8"/>
    <w:rsid w:val="003963F5"/>
    <w:rsid w:val="003A0BC3"/>
    <w:rsid w:val="003A3627"/>
    <w:rsid w:val="003A4269"/>
    <w:rsid w:val="003A7683"/>
    <w:rsid w:val="003A7B0F"/>
    <w:rsid w:val="003B07E7"/>
    <w:rsid w:val="003B1C4C"/>
    <w:rsid w:val="003B6B92"/>
    <w:rsid w:val="003B6D01"/>
    <w:rsid w:val="003C04FB"/>
    <w:rsid w:val="003C059E"/>
    <w:rsid w:val="003C1A15"/>
    <w:rsid w:val="003C1F7F"/>
    <w:rsid w:val="003C2A9F"/>
    <w:rsid w:val="003C2BEF"/>
    <w:rsid w:val="003C2D13"/>
    <w:rsid w:val="003C389E"/>
    <w:rsid w:val="003C47A0"/>
    <w:rsid w:val="003C66F3"/>
    <w:rsid w:val="003C6F8C"/>
    <w:rsid w:val="003C7129"/>
    <w:rsid w:val="003C7AB7"/>
    <w:rsid w:val="003D01CD"/>
    <w:rsid w:val="003D0B03"/>
    <w:rsid w:val="003D13A1"/>
    <w:rsid w:val="003D1681"/>
    <w:rsid w:val="003D25DF"/>
    <w:rsid w:val="003D2B75"/>
    <w:rsid w:val="003D4432"/>
    <w:rsid w:val="003D54B8"/>
    <w:rsid w:val="003D66CF"/>
    <w:rsid w:val="003D6938"/>
    <w:rsid w:val="003E0C3B"/>
    <w:rsid w:val="003E276A"/>
    <w:rsid w:val="003E30A9"/>
    <w:rsid w:val="003E4983"/>
    <w:rsid w:val="003E4D21"/>
    <w:rsid w:val="003E5112"/>
    <w:rsid w:val="003E5563"/>
    <w:rsid w:val="003F0BA3"/>
    <w:rsid w:val="003F109D"/>
    <w:rsid w:val="003F15A2"/>
    <w:rsid w:val="003F2F79"/>
    <w:rsid w:val="003F4C16"/>
    <w:rsid w:val="004003DD"/>
    <w:rsid w:val="004004ED"/>
    <w:rsid w:val="00402638"/>
    <w:rsid w:val="00402FAB"/>
    <w:rsid w:val="00404EDD"/>
    <w:rsid w:val="00405124"/>
    <w:rsid w:val="00405944"/>
    <w:rsid w:val="0040647E"/>
    <w:rsid w:val="00410163"/>
    <w:rsid w:val="004108E2"/>
    <w:rsid w:val="004118B0"/>
    <w:rsid w:val="00412CE8"/>
    <w:rsid w:val="00412D71"/>
    <w:rsid w:val="00412D80"/>
    <w:rsid w:val="00417CA1"/>
    <w:rsid w:val="00420230"/>
    <w:rsid w:val="004207AB"/>
    <w:rsid w:val="00421B50"/>
    <w:rsid w:val="00421F7D"/>
    <w:rsid w:val="004228E6"/>
    <w:rsid w:val="004229FB"/>
    <w:rsid w:val="0042502B"/>
    <w:rsid w:val="00426530"/>
    <w:rsid w:val="00426D97"/>
    <w:rsid w:val="00426F8A"/>
    <w:rsid w:val="004272BF"/>
    <w:rsid w:val="00427600"/>
    <w:rsid w:val="0043138A"/>
    <w:rsid w:val="00431BF2"/>
    <w:rsid w:val="004327B7"/>
    <w:rsid w:val="00433632"/>
    <w:rsid w:val="00433CFA"/>
    <w:rsid w:val="00434654"/>
    <w:rsid w:val="0043528E"/>
    <w:rsid w:val="0043549F"/>
    <w:rsid w:val="00436EDC"/>
    <w:rsid w:val="004370E5"/>
    <w:rsid w:val="00437DCF"/>
    <w:rsid w:val="0044009E"/>
    <w:rsid w:val="004401FE"/>
    <w:rsid w:val="00440A9A"/>
    <w:rsid w:val="004414C2"/>
    <w:rsid w:val="004417F3"/>
    <w:rsid w:val="00441D7D"/>
    <w:rsid w:val="00443BF9"/>
    <w:rsid w:val="00444B9E"/>
    <w:rsid w:val="004470D8"/>
    <w:rsid w:val="004503A8"/>
    <w:rsid w:val="00450DAF"/>
    <w:rsid w:val="004516FD"/>
    <w:rsid w:val="00451772"/>
    <w:rsid w:val="00451D62"/>
    <w:rsid w:val="004522CE"/>
    <w:rsid w:val="00453E7E"/>
    <w:rsid w:val="00454465"/>
    <w:rsid w:val="004544EC"/>
    <w:rsid w:val="00455229"/>
    <w:rsid w:val="004555BE"/>
    <w:rsid w:val="0045601D"/>
    <w:rsid w:val="004578AB"/>
    <w:rsid w:val="004600A9"/>
    <w:rsid w:val="00460ABF"/>
    <w:rsid w:val="00460B67"/>
    <w:rsid w:val="00460B80"/>
    <w:rsid w:val="004610AC"/>
    <w:rsid w:val="004632AA"/>
    <w:rsid w:val="00463815"/>
    <w:rsid w:val="004645C5"/>
    <w:rsid w:val="004646CC"/>
    <w:rsid w:val="00465DED"/>
    <w:rsid w:val="004676BB"/>
    <w:rsid w:val="0047110F"/>
    <w:rsid w:val="0047138D"/>
    <w:rsid w:val="0047329F"/>
    <w:rsid w:val="004757B1"/>
    <w:rsid w:val="00476E50"/>
    <w:rsid w:val="00477063"/>
    <w:rsid w:val="00477402"/>
    <w:rsid w:val="00477B7F"/>
    <w:rsid w:val="00477D8B"/>
    <w:rsid w:val="0048097D"/>
    <w:rsid w:val="00480C08"/>
    <w:rsid w:val="00481272"/>
    <w:rsid w:val="00481BCE"/>
    <w:rsid w:val="00481CFB"/>
    <w:rsid w:val="0048275F"/>
    <w:rsid w:val="00482A1B"/>
    <w:rsid w:val="0048351C"/>
    <w:rsid w:val="0048367E"/>
    <w:rsid w:val="00483940"/>
    <w:rsid w:val="00484553"/>
    <w:rsid w:val="00484D41"/>
    <w:rsid w:val="00485D07"/>
    <w:rsid w:val="0048617C"/>
    <w:rsid w:val="0048655E"/>
    <w:rsid w:val="004869DA"/>
    <w:rsid w:val="00486A8E"/>
    <w:rsid w:val="00486B4B"/>
    <w:rsid w:val="0048773A"/>
    <w:rsid w:val="00490B8F"/>
    <w:rsid w:val="0049106D"/>
    <w:rsid w:val="00491213"/>
    <w:rsid w:val="0049146D"/>
    <w:rsid w:val="00492072"/>
    <w:rsid w:val="004921A9"/>
    <w:rsid w:val="00492268"/>
    <w:rsid w:val="00492DBA"/>
    <w:rsid w:val="004936FA"/>
    <w:rsid w:val="004943DE"/>
    <w:rsid w:val="004971E2"/>
    <w:rsid w:val="004A0E7D"/>
    <w:rsid w:val="004A108B"/>
    <w:rsid w:val="004A431A"/>
    <w:rsid w:val="004A4616"/>
    <w:rsid w:val="004A5334"/>
    <w:rsid w:val="004B120E"/>
    <w:rsid w:val="004B1A1F"/>
    <w:rsid w:val="004B1E39"/>
    <w:rsid w:val="004B4A55"/>
    <w:rsid w:val="004B4EF4"/>
    <w:rsid w:val="004B50D2"/>
    <w:rsid w:val="004B7661"/>
    <w:rsid w:val="004B7AA9"/>
    <w:rsid w:val="004C057E"/>
    <w:rsid w:val="004C4648"/>
    <w:rsid w:val="004C73F1"/>
    <w:rsid w:val="004C7F43"/>
    <w:rsid w:val="004D0D78"/>
    <w:rsid w:val="004D186E"/>
    <w:rsid w:val="004D3F5C"/>
    <w:rsid w:val="004D4070"/>
    <w:rsid w:val="004D4A87"/>
    <w:rsid w:val="004E0407"/>
    <w:rsid w:val="004E049C"/>
    <w:rsid w:val="004E0759"/>
    <w:rsid w:val="004E0ABC"/>
    <w:rsid w:val="004E2189"/>
    <w:rsid w:val="004E2410"/>
    <w:rsid w:val="004E33A9"/>
    <w:rsid w:val="004E3728"/>
    <w:rsid w:val="004E37E0"/>
    <w:rsid w:val="004E58FF"/>
    <w:rsid w:val="004E627B"/>
    <w:rsid w:val="004E6C88"/>
    <w:rsid w:val="004F02D6"/>
    <w:rsid w:val="004F21A8"/>
    <w:rsid w:val="004F2B23"/>
    <w:rsid w:val="004F5064"/>
    <w:rsid w:val="004F5540"/>
    <w:rsid w:val="004F5F02"/>
    <w:rsid w:val="005014AD"/>
    <w:rsid w:val="00501FF3"/>
    <w:rsid w:val="00503313"/>
    <w:rsid w:val="00503CF1"/>
    <w:rsid w:val="005045A2"/>
    <w:rsid w:val="005046C4"/>
    <w:rsid w:val="00504B82"/>
    <w:rsid w:val="00504C7F"/>
    <w:rsid w:val="00506B08"/>
    <w:rsid w:val="00507F92"/>
    <w:rsid w:val="0051117F"/>
    <w:rsid w:val="00511527"/>
    <w:rsid w:val="00511FD5"/>
    <w:rsid w:val="0051359F"/>
    <w:rsid w:val="00514F22"/>
    <w:rsid w:val="005160A8"/>
    <w:rsid w:val="00516B36"/>
    <w:rsid w:val="00517168"/>
    <w:rsid w:val="00517DAC"/>
    <w:rsid w:val="0052009C"/>
    <w:rsid w:val="005200CC"/>
    <w:rsid w:val="00520DE6"/>
    <w:rsid w:val="00522CB8"/>
    <w:rsid w:val="00522D45"/>
    <w:rsid w:val="00524574"/>
    <w:rsid w:val="0052501C"/>
    <w:rsid w:val="00527241"/>
    <w:rsid w:val="00527A74"/>
    <w:rsid w:val="00530B76"/>
    <w:rsid w:val="00531AC9"/>
    <w:rsid w:val="00533283"/>
    <w:rsid w:val="00533805"/>
    <w:rsid w:val="00535E46"/>
    <w:rsid w:val="00536616"/>
    <w:rsid w:val="00540132"/>
    <w:rsid w:val="005419CD"/>
    <w:rsid w:val="00541E9B"/>
    <w:rsid w:val="00542A01"/>
    <w:rsid w:val="00543DE0"/>
    <w:rsid w:val="00544068"/>
    <w:rsid w:val="00544570"/>
    <w:rsid w:val="00544812"/>
    <w:rsid w:val="00545C3F"/>
    <w:rsid w:val="005468F2"/>
    <w:rsid w:val="00546EE8"/>
    <w:rsid w:val="005513E1"/>
    <w:rsid w:val="00552B45"/>
    <w:rsid w:val="0055337B"/>
    <w:rsid w:val="0055384B"/>
    <w:rsid w:val="00553E7F"/>
    <w:rsid w:val="00554282"/>
    <w:rsid w:val="00554A95"/>
    <w:rsid w:val="00554D52"/>
    <w:rsid w:val="00556186"/>
    <w:rsid w:val="00556719"/>
    <w:rsid w:val="00556B03"/>
    <w:rsid w:val="00562517"/>
    <w:rsid w:val="00562D9A"/>
    <w:rsid w:val="00564DB2"/>
    <w:rsid w:val="0056570B"/>
    <w:rsid w:val="005657B4"/>
    <w:rsid w:val="00565D73"/>
    <w:rsid w:val="00565F4C"/>
    <w:rsid w:val="00570982"/>
    <w:rsid w:val="00571A96"/>
    <w:rsid w:val="00571AB1"/>
    <w:rsid w:val="005745B7"/>
    <w:rsid w:val="005747D6"/>
    <w:rsid w:val="00575CC6"/>
    <w:rsid w:val="00576500"/>
    <w:rsid w:val="00577FA8"/>
    <w:rsid w:val="005805A8"/>
    <w:rsid w:val="00586258"/>
    <w:rsid w:val="00586336"/>
    <w:rsid w:val="005875D3"/>
    <w:rsid w:val="005878B1"/>
    <w:rsid w:val="00590D3C"/>
    <w:rsid w:val="00590F26"/>
    <w:rsid w:val="00592135"/>
    <w:rsid w:val="005937A1"/>
    <w:rsid w:val="0059487F"/>
    <w:rsid w:val="00594BEF"/>
    <w:rsid w:val="0059547E"/>
    <w:rsid w:val="00596DBD"/>
    <w:rsid w:val="00597133"/>
    <w:rsid w:val="00597754"/>
    <w:rsid w:val="005A17D7"/>
    <w:rsid w:val="005A288E"/>
    <w:rsid w:val="005A3336"/>
    <w:rsid w:val="005A3464"/>
    <w:rsid w:val="005A5712"/>
    <w:rsid w:val="005A61A1"/>
    <w:rsid w:val="005B1062"/>
    <w:rsid w:val="005B15C2"/>
    <w:rsid w:val="005B1EDF"/>
    <w:rsid w:val="005B2CC1"/>
    <w:rsid w:val="005B37B2"/>
    <w:rsid w:val="005B42A5"/>
    <w:rsid w:val="005B4BDF"/>
    <w:rsid w:val="005B4EED"/>
    <w:rsid w:val="005B5B58"/>
    <w:rsid w:val="005B62E4"/>
    <w:rsid w:val="005C0556"/>
    <w:rsid w:val="005C0B87"/>
    <w:rsid w:val="005C1971"/>
    <w:rsid w:val="005C1BC1"/>
    <w:rsid w:val="005C3904"/>
    <w:rsid w:val="005C3DB7"/>
    <w:rsid w:val="005C4B2D"/>
    <w:rsid w:val="005C5929"/>
    <w:rsid w:val="005C5987"/>
    <w:rsid w:val="005C5F62"/>
    <w:rsid w:val="005D1A45"/>
    <w:rsid w:val="005D1EE4"/>
    <w:rsid w:val="005D1FDD"/>
    <w:rsid w:val="005D32F3"/>
    <w:rsid w:val="005D41F8"/>
    <w:rsid w:val="005D4363"/>
    <w:rsid w:val="005D7172"/>
    <w:rsid w:val="005D7647"/>
    <w:rsid w:val="005E1813"/>
    <w:rsid w:val="005E1A1A"/>
    <w:rsid w:val="005E1D22"/>
    <w:rsid w:val="005E6D32"/>
    <w:rsid w:val="005E75B0"/>
    <w:rsid w:val="005E7D03"/>
    <w:rsid w:val="005F04F3"/>
    <w:rsid w:val="005F0C8B"/>
    <w:rsid w:val="005F1280"/>
    <w:rsid w:val="005F1FD5"/>
    <w:rsid w:val="005F22D3"/>
    <w:rsid w:val="005F2A90"/>
    <w:rsid w:val="005F2C71"/>
    <w:rsid w:val="005F3D73"/>
    <w:rsid w:val="005F4546"/>
    <w:rsid w:val="005F6A60"/>
    <w:rsid w:val="005F722C"/>
    <w:rsid w:val="005F7497"/>
    <w:rsid w:val="00600416"/>
    <w:rsid w:val="0060123A"/>
    <w:rsid w:val="006017C2"/>
    <w:rsid w:val="00602088"/>
    <w:rsid w:val="0060292D"/>
    <w:rsid w:val="00602A6E"/>
    <w:rsid w:val="006035D6"/>
    <w:rsid w:val="00603648"/>
    <w:rsid w:val="00603E4F"/>
    <w:rsid w:val="00603F97"/>
    <w:rsid w:val="006046D4"/>
    <w:rsid w:val="00604CC6"/>
    <w:rsid w:val="00605101"/>
    <w:rsid w:val="00606904"/>
    <w:rsid w:val="00606EBA"/>
    <w:rsid w:val="00607265"/>
    <w:rsid w:val="00607DAB"/>
    <w:rsid w:val="0061203C"/>
    <w:rsid w:val="0061295B"/>
    <w:rsid w:val="00613334"/>
    <w:rsid w:val="006136D7"/>
    <w:rsid w:val="006144E6"/>
    <w:rsid w:val="006146DF"/>
    <w:rsid w:val="00614BE7"/>
    <w:rsid w:val="00614C3C"/>
    <w:rsid w:val="006152DB"/>
    <w:rsid w:val="0061719F"/>
    <w:rsid w:val="00621198"/>
    <w:rsid w:val="00621F3F"/>
    <w:rsid w:val="006224A2"/>
    <w:rsid w:val="00623A56"/>
    <w:rsid w:val="00624391"/>
    <w:rsid w:val="0062719B"/>
    <w:rsid w:val="00627440"/>
    <w:rsid w:val="00627BF3"/>
    <w:rsid w:val="00630B12"/>
    <w:rsid w:val="00632E1C"/>
    <w:rsid w:val="00632F72"/>
    <w:rsid w:val="00633A0B"/>
    <w:rsid w:val="00633A3A"/>
    <w:rsid w:val="00633CAC"/>
    <w:rsid w:val="00634D6C"/>
    <w:rsid w:val="00635793"/>
    <w:rsid w:val="00635959"/>
    <w:rsid w:val="00642204"/>
    <w:rsid w:val="0064271E"/>
    <w:rsid w:val="00642C0A"/>
    <w:rsid w:val="00642F35"/>
    <w:rsid w:val="0064373A"/>
    <w:rsid w:val="00643837"/>
    <w:rsid w:val="00643E9F"/>
    <w:rsid w:val="0064479D"/>
    <w:rsid w:val="0064482F"/>
    <w:rsid w:val="00645B1D"/>
    <w:rsid w:val="00645C69"/>
    <w:rsid w:val="0064641B"/>
    <w:rsid w:val="00646449"/>
    <w:rsid w:val="00647179"/>
    <w:rsid w:val="00651C03"/>
    <w:rsid w:val="006524E9"/>
    <w:rsid w:val="00652F40"/>
    <w:rsid w:val="0065459B"/>
    <w:rsid w:val="00655161"/>
    <w:rsid w:val="0065569D"/>
    <w:rsid w:val="00662320"/>
    <w:rsid w:val="00662C7D"/>
    <w:rsid w:val="0066361D"/>
    <w:rsid w:val="006641F9"/>
    <w:rsid w:val="0066427C"/>
    <w:rsid w:val="00665FDB"/>
    <w:rsid w:val="006664FE"/>
    <w:rsid w:val="006671EA"/>
    <w:rsid w:val="006709C1"/>
    <w:rsid w:val="00670CD5"/>
    <w:rsid w:val="00673383"/>
    <w:rsid w:val="0067378A"/>
    <w:rsid w:val="006746D8"/>
    <w:rsid w:val="0067559E"/>
    <w:rsid w:val="00676AF7"/>
    <w:rsid w:val="00680C3F"/>
    <w:rsid w:val="0068245A"/>
    <w:rsid w:val="00682469"/>
    <w:rsid w:val="0068376F"/>
    <w:rsid w:val="00683EEF"/>
    <w:rsid w:val="0068406A"/>
    <w:rsid w:val="006846D3"/>
    <w:rsid w:val="0068473C"/>
    <w:rsid w:val="006847BF"/>
    <w:rsid w:val="006855DA"/>
    <w:rsid w:val="00691564"/>
    <w:rsid w:val="00691A4D"/>
    <w:rsid w:val="00692C90"/>
    <w:rsid w:val="006957EB"/>
    <w:rsid w:val="006963D6"/>
    <w:rsid w:val="006A00C0"/>
    <w:rsid w:val="006A1452"/>
    <w:rsid w:val="006A207A"/>
    <w:rsid w:val="006A2260"/>
    <w:rsid w:val="006A278D"/>
    <w:rsid w:val="006A7BF0"/>
    <w:rsid w:val="006B0E1C"/>
    <w:rsid w:val="006B2149"/>
    <w:rsid w:val="006B717D"/>
    <w:rsid w:val="006B75FC"/>
    <w:rsid w:val="006B7D84"/>
    <w:rsid w:val="006B7D9B"/>
    <w:rsid w:val="006C0E2A"/>
    <w:rsid w:val="006C4502"/>
    <w:rsid w:val="006C46C1"/>
    <w:rsid w:val="006C471C"/>
    <w:rsid w:val="006C4DBF"/>
    <w:rsid w:val="006C5522"/>
    <w:rsid w:val="006C71CF"/>
    <w:rsid w:val="006C73BE"/>
    <w:rsid w:val="006C7506"/>
    <w:rsid w:val="006D022B"/>
    <w:rsid w:val="006D20CD"/>
    <w:rsid w:val="006D22DE"/>
    <w:rsid w:val="006D47B4"/>
    <w:rsid w:val="006D5674"/>
    <w:rsid w:val="006D65A9"/>
    <w:rsid w:val="006D6EF6"/>
    <w:rsid w:val="006E0353"/>
    <w:rsid w:val="006E0D1B"/>
    <w:rsid w:val="006E0FAA"/>
    <w:rsid w:val="006E1254"/>
    <w:rsid w:val="006E18C8"/>
    <w:rsid w:val="006E230F"/>
    <w:rsid w:val="006E286A"/>
    <w:rsid w:val="006E5D0E"/>
    <w:rsid w:val="006E6F4A"/>
    <w:rsid w:val="006F1828"/>
    <w:rsid w:val="006F18FD"/>
    <w:rsid w:val="006F31B1"/>
    <w:rsid w:val="006F5F95"/>
    <w:rsid w:val="006F5FB5"/>
    <w:rsid w:val="006F5FBD"/>
    <w:rsid w:val="006F775B"/>
    <w:rsid w:val="006F7F48"/>
    <w:rsid w:val="00700866"/>
    <w:rsid w:val="00701699"/>
    <w:rsid w:val="0070371A"/>
    <w:rsid w:val="00703C0E"/>
    <w:rsid w:val="00704894"/>
    <w:rsid w:val="00704896"/>
    <w:rsid w:val="00704B18"/>
    <w:rsid w:val="007053FF"/>
    <w:rsid w:val="007057BE"/>
    <w:rsid w:val="00706093"/>
    <w:rsid w:val="007066BB"/>
    <w:rsid w:val="00706791"/>
    <w:rsid w:val="0070741B"/>
    <w:rsid w:val="00710AC4"/>
    <w:rsid w:val="00710CD7"/>
    <w:rsid w:val="00711A8D"/>
    <w:rsid w:val="007124EE"/>
    <w:rsid w:val="0071281D"/>
    <w:rsid w:val="007129E6"/>
    <w:rsid w:val="00713857"/>
    <w:rsid w:val="00713866"/>
    <w:rsid w:val="007143F8"/>
    <w:rsid w:val="00714DD4"/>
    <w:rsid w:val="00716784"/>
    <w:rsid w:val="00716EA3"/>
    <w:rsid w:val="007205A2"/>
    <w:rsid w:val="00720A5E"/>
    <w:rsid w:val="00724701"/>
    <w:rsid w:val="00724D7B"/>
    <w:rsid w:val="00725152"/>
    <w:rsid w:val="00726BFF"/>
    <w:rsid w:val="007278F0"/>
    <w:rsid w:val="00730551"/>
    <w:rsid w:val="007327CA"/>
    <w:rsid w:val="007332BF"/>
    <w:rsid w:val="007335A3"/>
    <w:rsid w:val="00733BF1"/>
    <w:rsid w:val="00735210"/>
    <w:rsid w:val="0073575B"/>
    <w:rsid w:val="0073799E"/>
    <w:rsid w:val="007407F7"/>
    <w:rsid w:val="0074264D"/>
    <w:rsid w:val="007428AD"/>
    <w:rsid w:val="007446E4"/>
    <w:rsid w:val="00744DB5"/>
    <w:rsid w:val="00746D1F"/>
    <w:rsid w:val="00747084"/>
    <w:rsid w:val="00750194"/>
    <w:rsid w:val="00750999"/>
    <w:rsid w:val="007512E1"/>
    <w:rsid w:val="00751402"/>
    <w:rsid w:val="00751A6D"/>
    <w:rsid w:val="00751ABC"/>
    <w:rsid w:val="00751CA2"/>
    <w:rsid w:val="00752C60"/>
    <w:rsid w:val="00753C50"/>
    <w:rsid w:val="00755518"/>
    <w:rsid w:val="00757FDC"/>
    <w:rsid w:val="00760DF4"/>
    <w:rsid w:val="00762D4A"/>
    <w:rsid w:val="00764270"/>
    <w:rsid w:val="00765A04"/>
    <w:rsid w:val="00766991"/>
    <w:rsid w:val="00766AAD"/>
    <w:rsid w:val="007701C3"/>
    <w:rsid w:val="00771DA6"/>
    <w:rsid w:val="0077206F"/>
    <w:rsid w:val="007724B1"/>
    <w:rsid w:val="00772B6A"/>
    <w:rsid w:val="00773630"/>
    <w:rsid w:val="00774279"/>
    <w:rsid w:val="0077528D"/>
    <w:rsid w:val="00775B48"/>
    <w:rsid w:val="0077670D"/>
    <w:rsid w:val="00776783"/>
    <w:rsid w:val="00777459"/>
    <w:rsid w:val="0078007F"/>
    <w:rsid w:val="00781D53"/>
    <w:rsid w:val="00783DC3"/>
    <w:rsid w:val="007847F9"/>
    <w:rsid w:val="0078783C"/>
    <w:rsid w:val="00790195"/>
    <w:rsid w:val="0079034D"/>
    <w:rsid w:val="00790A95"/>
    <w:rsid w:val="00791654"/>
    <w:rsid w:val="00792FA7"/>
    <w:rsid w:val="007934F8"/>
    <w:rsid w:val="00793932"/>
    <w:rsid w:val="00794C50"/>
    <w:rsid w:val="00795626"/>
    <w:rsid w:val="007968EA"/>
    <w:rsid w:val="007A077C"/>
    <w:rsid w:val="007A0D0C"/>
    <w:rsid w:val="007A1200"/>
    <w:rsid w:val="007A1E0F"/>
    <w:rsid w:val="007A5C04"/>
    <w:rsid w:val="007A6991"/>
    <w:rsid w:val="007A7331"/>
    <w:rsid w:val="007A7622"/>
    <w:rsid w:val="007B3646"/>
    <w:rsid w:val="007B368B"/>
    <w:rsid w:val="007B448E"/>
    <w:rsid w:val="007B5E3D"/>
    <w:rsid w:val="007B6281"/>
    <w:rsid w:val="007B6CCC"/>
    <w:rsid w:val="007C21DF"/>
    <w:rsid w:val="007C28EC"/>
    <w:rsid w:val="007C36E2"/>
    <w:rsid w:val="007C4BBC"/>
    <w:rsid w:val="007C5A7F"/>
    <w:rsid w:val="007C7291"/>
    <w:rsid w:val="007C743D"/>
    <w:rsid w:val="007C7CE2"/>
    <w:rsid w:val="007D0F76"/>
    <w:rsid w:val="007D2F9D"/>
    <w:rsid w:val="007D2FD3"/>
    <w:rsid w:val="007D3C42"/>
    <w:rsid w:val="007D4A19"/>
    <w:rsid w:val="007D5496"/>
    <w:rsid w:val="007D5BCA"/>
    <w:rsid w:val="007D64B8"/>
    <w:rsid w:val="007D7955"/>
    <w:rsid w:val="007E09D4"/>
    <w:rsid w:val="007E2226"/>
    <w:rsid w:val="007E234D"/>
    <w:rsid w:val="007E24C4"/>
    <w:rsid w:val="007E31AE"/>
    <w:rsid w:val="007E384E"/>
    <w:rsid w:val="007E3985"/>
    <w:rsid w:val="007E4A9C"/>
    <w:rsid w:val="007E526B"/>
    <w:rsid w:val="007E64EF"/>
    <w:rsid w:val="007E67CB"/>
    <w:rsid w:val="007E7CDE"/>
    <w:rsid w:val="007F0C66"/>
    <w:rsid w:val="007F1029"/>
    <w:rsid w:val="007F2DFC"/>
    <w:rsid w:val="007F32B9"/>
    <w:rsid w:val="007F34A2"/>
    <w:rsid w:val="007F3757"/>
    <w:rsid w:val="007F7499"/>
    <w:rsid w:val="007F7E5E"/>
    <w:rsid w:val="00800278"/>
    <w:rsid w:val="00800C28"/>
    <w:rsid w:val="00803194"/>
    <w:rsid w:val="00803AEF"/>
    <w:rsid w:val="00803C6D"/>
    <w:rsid w:val="00804822"/>
    <w:rsid w:val="00804E05"/>
    <w:rsid w:val="00805061"/>
    <w:rsid w:val="00805DAE"/>
    <w:rsid w:val="00806D6B"/>
    <w:rsid w:val="00807189"/>
    <w:rsid w:val="00811206"/>
    <w:rsid w:val="00812C8A"/>
    <w:rsid w:val="008130C3"/>
    <w:rsid w:val="00815020"/>
    <w:rsid w:val="008170B3"/>
    <w:rsid w:val="008171EA"/>
    <w:rsid w:val="00820390"/>
    <w:rsid w:val="00820852"/>
    <w:rsid w:val="008230D5"/>
    <w:rsid w:val="00825287"/>
    <w:rsid w:val="008261BA"/>
    <w:rsid w:val="00826B4F"/>
    <w:rsid w:val="00830107"/>
    <w:rsid w:val="008303F0"/>
    <w:rsid w:val="00830A3E"/>
    <w:rsid w:val="00831F1F"/>
    <w:rsid w:val="0083228C"/>
    <w:rsid w:val="00832D88"/>
    <w:rsid w:val="008336B2"/>
    <w:rsid w:val="00833EED"/>
    <w:rsid w:val="0083439C"/>
    <w:rsid w:val="00834B50"/>
    <w:rsid w:val="008354F2"/>
    <w:rsid w:val="00836504"/>
    <w:rsid w:val="00837288"/>
    <w:rsid w:val="00841187"/>
    <w:rsid w:val="00841287"/>
    <w:rsid w:val="00841808"/>
    <w:rsid w:val="0084234D"/>
    <w:rsid w:val="00843686"/>
    <w:rsid w:val="00843A3C"/>
    <w:rsid w:val="00843F7D"/>
    <w:rsid w:val="008459E9"/>
    <w:rsid w:val="0084730D"/>
    <w:rsid w:val="00847A02"/>
    <w:rsid w:val="0085064B"/>
    <w:rsid w:val="00850C30"/>
    <w:rsid w:val="00850FCF"/>
    <w:rsid w:val="0085426B"/>
    <w:rsid w:val="00856C45"/>
    <w:rsid w:val="008608B6"/>
    <w:rsid w:val="008616A0"/>
    <w:rsid w:val="00862B28"/>
    <w:rsid w:val="008640A7"/>
    <w:rsid w:val="0086436C"/>
    <w:rsid w:val="008659A3"/>
    <w:rsid w:val="00866965"/>
    <w:rsid w:val="008677EE"/>
    <w:rsid w:val="00867A9A"/>
    <w:rsid w:val="00867F16"/>
    <w:rsid w:val="00871028"/>
    <w:rsid w:val="00871373"/>
    <w:rsid w:val="00871ED9"/>
    <w:rsid w:val="00871F4F"/>
    <w:rsid w:val="00874B93"/>
    <w:rsid w:val="00875258"/>
    <w:rsid w:val="00875569"/>
    <w:rsid w:val="00876FC1"/>
    <w:rsid w:val="00880695"/>
    <w:rsid w:val="00886153"/>
    <w:rsid w:val="00887465"/>
    <w:rsid w:val="00887E7D"/>
    <w:rsid w:val="0089188C"/>
    <w:rsid w:val="00891F93"/>
    <w:rsid w:val="00892797"/>
    <w:rsid w:val="008928EF"/>
    <w:rsid w:val="00892D71"/>
    <w:rsid w:val="00893840"/>
    <w:rsid w:val="00894327"/>
    <w:rsid w:val="00896306"/>
    <w:rsid w:val="008971FF"/>
    <w:rsid w:val="00897BE0"/>
    <w:rsid w:val="008A05D7"/>
    <w:rsid w:val="008A15C5"/>
    <w:rsid w:val="008A2DDE"/>
    <w:rsid w:val="008A5B7A"/>
    <w:rsid w:val="008A71E9"/>
    <w:rsid w:val="008A7294"/>
    <w:rsid w:val="008B12DC"/>
    <w:rsid w:val="008B23FC"/>
    <w:rsid w:val="008B419B"/>
    <w:rsid w:val="008B422F"/>
    <w:rsid w:val="008B4275"/>
    <w:rsid w:val="008B4861"/>
    <w:rsid w:val="008B4986"/>
    <w:rsid w:val="008B4C46"/>
    <w:rsid w:val="008B5019"/>
    <w:rsid w:val="008B5495"/>
    <w:rsid w:val="008B637D"/>
    <w:rsid w:val="008B6495"/>
    <w:rsid w:val="008B6B85"/>
    <w:rsid w:val="008C0020"/>
    <w:rsid w:val="008C1750"/>
    <w:rsid w:val="008C1B1F"/>
    <w:rsid w:val="008C522E"/>
    <w:rsid w:val="008C5B16"/>
    <w:rsid w:val="008C71D3"/>
    <w:rsid w:val="008C752B"/>
    <w:rsid w:val="008C79C2"/>
    <w:rsid w:val="008D0636"/>
    <w:rsid w:val="008D09E0"/>
    <w:rsid w:val="008D09EC"/>
    <w:rsid w:val="008D148A"/>
    <w:rsid w:val="008D1ACC"/>
    <w:rsid w:val="008D2492"/>
    <w:rsid w:val="008D7BFD"/>
    <w:rsid w:val="008E093F"/>
    <w:rsid w:val="008E4362"/>
    <w:rsid w:val="008E597F"/>
    <w:rsid w:val="008E5F5D"/>
    <w:rsid w:val="008E6269"/>
    <w:rsid w:val="008E6D28"/>
    <w:rsid w:val="008E7050"/>
    <w:rsid w:val="008E76D6"/>
    <w:rsid w:val="008E790A"/>
    <w:rsid w:val="008F0077"/>
    <w:rsid w:val="008F1946"/>
    <w:rsid w:val="008F469B"/>
    <w:rsid w:val="008F601B"/>
    <w:rsid w:val="008F634A"/>
    <w:rsid w:val="008F6C06"/>
    <w:rsid w:val="008F6C3E"/>
    <w:rsid w:val="008F757D"/>
    <w:rsid w:val="00902793"/>
    <w:rsid w:val="009032FD"/>
    <w:rsid w:val="0090658E"/>
    <w:rsid w:val="0090676D"/>
    <w:rsid w:val="00907B51"/>
    <w:rsid w:val="00910720"/>
    <w:rsid w:val="009110D8"/>
    <w:rsid w:val="0091160F"/>
    <w:rsid w:val="00911BD6"/>
    <w:rsid w:val="00912A5E"/>
    <w:rsid w:val="00914DC6"/>
    <w:rsid w:val="00914FA7"/>
    <w:rsid w:val="009153EC"/>
    <w:rsid w:val="00915D8D"/>
    <w:rsid w:val="00916948"/>
    <w:rsid w:val="009169A0"/>
    <w:rsid w:val="009231B7"/>
    <w:rsid w:val="00924183"/>
    <w:rsid w:val="00925684"/>
    <w:rsid w:val="009256C2"/>
    <w:rsid w:val="0092574A"/>
    <w:rsid w:val="009257C5"/>
    <w:rsid w:val="00925CFD"/>
    <w:rsid w:val="0092742E"/>
    <w:rsid w:val="00927C92"/>
    <w:rsid w:val="00930249"/>
    <w:rsid w:val="00931985"/>
    <w:rsid w:val="00932008"/>
    <w:rsid w:val="009325FB"/>
    <w:rsid w:val="009347D0"/>
    <w:rsid w:val="0093537E"/>
    <w:rsid w:val="0093541F"/>
    <w:rsid w:val="00935D13"/>
    <w:rsid w:val="00940768"/>
    <w:rsid w:val="00940C29"/>
    <w:rsid w:val="0094124E"/>
    <w:rsid w:val="0094270E"/>
    <w:rsid w:val="0094289A"/>
    <w:rsid w:val="00942F59"/>
    <w:rsid w:val="00943245"/>
    <w:rsid w:val="0094392C"/>
    <w:rsid w:val="00944413"/>
    <w:rsid w:val="00944870"/>
    <w:rsid w:val="00945454"/>
    <w:rsid w:val="00945713"/>
    <w:rsid w:val="009478AA"/>
    <w:rsid w:val="0095019C"/>
    <w:rsid w:val="00951269"/>
    <w:rsid w:val="00952F99"/>
    <w:rsid w:val="00953CDC"/>
    <w:rsid w:val="009544AF"/>
    <w:rsid w:val="00956E59"/>
    <w:rsid w:val="009606A4"/>
    <w:rsid w:val="00960CB5"/>
    <w:rsid w:val="009624EA"/>
    <w:rsid w:val="00963888"/>
    <w:rsid w:val="00963B8D"/>
    <w:rsid w:val="00966D2D"/>
    <w:rsid w:val="00970A3B"/>
    <w:rsid w:val="00971573"/>
    <w:rsid w:val="00971B7E"/>
    <w:rsid w:val="00973AC3"/>
    <w:rsid w:val="00974FB0"/>
    <w:rsid w:val="00977FE9"/>
    <w:rsid w:val="00980ADF"/>
    <w:rsid w:val="00980B5A"/>
    <w:rsid w:val="00983106"/>
    <w:rsid w:val="00983524"/>
    <w:rsid w:val="00983E30"/>
    <w:rsid w:val="009849E6"/>
    <w:rsid w:val="00986303"/>
    <w:rsid w:val="00990765"/>
    <w:rsid w:val="009908DD"/>
    <w:rsid w:val="00991047"/>
    <w:rsid w:val="00991296"/>
    <w:rsid w:val="009919B5"/>
    <w:rsid w:val="00992B66"/>
    <w:rsid w:val="00993D6B"/>
    <w:rsid w:val="00995EF5"/>
    <w:rsid w:val="00997808"/>
    <w:rsid w:val="009A0D86"/>
    <w:rsid w:val="009A0DA9"/>
    <w:rsid w:val="009A0F29"/>
    <w:rsid w:val="009A10A4"/>
    <w:rsid w:val="009A110A"/>
    <w:rsid w:val="009A4434"/>
    <w:rsid w:val="009A52D3"/>
    <w:rsid w:val="009A5736"/>
    <w:rsid w:val="009A7523"/>
    <w:rsid w:val="009A7A35"/>
    <w:rsid w:val="009B06C4"/>
    <w:rsid w:val="009B0714"/>
    <w:rsid w:val="009B1223"/>
    <w:rsid w:val="009B2359"/>
    <w:rsid w:val="009B2B0E"/>
    <w:rsid w:val="009B2BB5"/>
    <w:rsid w:val="009B57AB"/>
    <w:rsid w:val="009B57C2"/>
    <w:rsid w:val="009B5C99"/>
    <w:rsid w:val="009C058C"/>
    <w:rsid w:val="009C110B"/>
    <w:rsid w:val="009C2568"/>
    <w:rsid w:val="009C3AB3"/>
    <w:rsid w:val="009C4143"/>
    <w:rsid w:val="009C55BA"/>
    <w:rsid w:val="009C5B3C"/>
    <w:rsid w:val="009C7D10"/>
    <w:rsid w:val="009D0226"/>
    <w:rsid w:val="009D0658"/>
    <w:rsid w:val="009D104D"/>
    <w:rsid w:val="009D1429"/>
    <w:rsid w:val="009D1DB8"/>
    <w:rsid w:val="009D3FA1"/>
    <w:rsid w:val="009D47B7"/>
    <w:rsid w:val="009D4CA0"/>
    <w:rsid w:val="009D5EC6"/>
    <w:rsid w:val="009D61C1"/>
    <w:rsid w:val="009D64A6"/>
    <w:rsid w:val="009D692E"/>
    <w:rsid w:val="009D7226"/>
    <w:rsid w:val="009D7508"/>
    <w:rsid w:val="009E152B"/>
    <w:rsid w:val="009E1B58"/>
    <w:rsid w:val="009E2EE5"/>
    <w:rsid w:val="009E49F5"/>
    <w:rsid w:val="009E4DB2"/>
    <w:rsid w:val="009E5DA9"/>
    <w:rsid w:val="009E6C0B"/>
    <w:rsid w:val="009E70D8"/>
    <w:rsid w:val="009E7BDA"/>
    <w:rsid w:val="009F09B4"/>
    <w:rsid w:val="009F18C2"/>
    <w:rsid w:val="009F1E18"/>
    <w:rsid w:val="009F2A60"/>
    <w:rsid w:val="009F3269"/>
    <w:rsid w:val="009F5088"/>
    <w:rsid w:val="009F53F7"/>
    <w:rsid w:val="009F7058"/>
    <w:rsid w:val="009F7164"/>
    <w:rsid w:val="009F7B30"/>
    <w:rsid w:val="00A0173A"/>
    <w:rsid w:val="00A01793"/>
    <w:rsid w:val="00A01A4F"/>
    <w:rsid w:val="00A01B1E"/>
    <w:rsid w:val="00A02288"/>
    <w:rsid w:val="00A03946"/>
    <w:rsid w:val="00A05540"/>
    <w:rsid w:val="00A057D6"/>
    <w:rsid w:val="00A060D6"/>
    <w:rsid w:val="00A062FA"/>
    <w:rsid w:val="00A06392"/>
    <w:rsid w:val="00A07E00"/>
    <w:rsid w:val="00A104B3"/>
    <w:rsid w:val="00A125BE"/>
    <w:rsid w:val="00A12E0B"/>
    <w:rsid w:val="00A12FD6"/>
    <w:rsid w:val="00A13C64"/>
    <w:rsid w:val="00A15F9E"/>
    <w:rsid w:val="00A17444"/>
    <w:rsid w:val="00A213F2"/>
    <w:rsid w:val="00A22195"/>
    <w:rsid w:val="00A223A9"/>
    <w:rsid w:val="00A22CF4"/>
    <w:rsid w:val="00A243B0"/>
    <w:rsid w:val="00A244B9"/>
    <w:rsid w:val="00A247EE"/>
    <w:rsid w:val="00A26034"/>
    <w:rsid w:val="00A2635B"/>
    <w:rsid w:val="00A265FA"/>
    <w:rsid w:val="00A26601"/>
    <w:rsid w:val="00A26B88"/>
    <w:rsid w:val="00A308A1"/>
    <w:rsid w:val="00A30C4E"/>
    <w:rsid w:val="00A32BEB"/>
    <w:rsid w:val="00A3335E"/>
    <w:rsid w:val="00A345DF"/>
    <w:rsid w:val="00A358C2"/>
    <w:rsid w:val="00A35A3D"/>
    <w:rsid w:val="00A35D1F"/>
    <w:rsid w:val="00A3798E"/>
    <w:rsid w:val="00A37B21"/>
    <w:rsid w:val="00A40194"/>
    <w:rsid w:val="00A40AA2"/>
    <w:rsid w:val="00A41BB3"/>
    <w:rsid w:val="00A41DC0"/>
    <w:rsid w:val="00A41E20"/>
    <w:rsid w:val="00A42ACC"/>
    <w:rsid w:val="00A43730"/>
    <w:rsid w:val="00A444E1"/>
    <w:rsid w:val="00A451FB"/>
    <w:rsid w:val="00A453BF"/>
    <w:rsid w:val="00A45F18"/>
    <w:rsid w:val="00A47D19"/>
    <w:rsid w:val="00A51EC2"/>
    <w:rsid w:val="00A52F0B"/>
    <w:rsid w:val="00A554C9"/>
    <w:rsid w:val="00A55893"/>
    <w:rsid w:val="00A55C72"/>
    <w:rsid w:val="00A5696A"/>
    <w:rsid w:val="00A56D7C"/>
    <w:rsid w:val="00A57358"/>
    <w:rsid w:val="00A577DA"/>
    <w:rsid w:val="00A603CF"/>
    <w:rsid w:val="00A611C2"/>
    <w:rsid w:val="00A6293A"/>
    <w:rsid w:val="00A63BE6"/>
    <w:rsid w:val="00A63D98"/>
    <w:rsid w:val="00A6585E"/>
    <w:rsid w:val="00A6680B"/>
    <w:rsid w:val="00A674F7"/>
    <w:rsid w:val="00A679A4"/>
    <w:rsid w:val="00A7370E"/>
    <w:rsid w:val="00A73724"/>
    <w:rsid w:val="00A73E96"/>
    <w:rsid w:val="00A75C74"/>
    <w:rsid w:val="00A7617B"/>
    <w:rsid w:val="00A768DC"/>
    <w:rsid w:val="00A807BE"/>
    <w:rsid w:val="00A80FCC"/>
    <w:rsid w:val="00A83760"/>
    <w:rsid w:val="00A8534A"/>
    <w:rsid w:val="00A85782"/>
    <w:rsid w:val="00A8595D"/>
    <w:rsid w:val="00A85A0F"/>
    <w:rsid w:val="00A85E86"/>
    <w:rsid w:val="00A86B09"/>
    <w:rsid w:val="00A8743C"/>
    <w:rsid w:val="00A9100C"/>
    <w:rsid w:val="00A91ABF"/>
    <w:rsid w:val="00A91AED"/>
    <w:rsid w:val="00A9211C"/>
    <w:rsid w:val="00A954D4"/>
    <w:rsid w:val="00AA058D"/>
    <w:rsid w:val="00AA0DDC"/>
    <w:rsid w:val="00AA1CE1"/>
    <w:rsid w:val="00AA27DF"/>
    <w:rsid w:val="00AA6E19"/>
    <w:rsid w:val="00AB0CFA"/>
    <w:rsid w:val="00AB150E"/>
    <w:rsid w:val="00AB3907"/>
    <w:rsid w:val="00AB43BB"/>
    <w:rsid w:val="00AB5736"/>
    <w:rsid w:val="00AB62F1"/>
    <w:rsid w:val="00AB746C"/>
    <w:rsid w:val="00AC203C"/>
    <w:rsid w:val="00AC4C9C"/>
    <w:rsid w:val="00AC6C57"/>
    <w:rsid w:val="00AD113F"/>
    <w:rsid w:val="00AD1F62"/>
    <w:rsid w:val="00AD2275"/>
    <w:rsid w:val="00AD2AD4"/>
    <w:rsid w:val="00AD37DF"/>
    <w:rsid w:val="00AD3C19"/>
    <w:rsid w:val="00AD42DC"/>
    <w:rsid w:val="00AD463A"/>
    <w:rsid w:val="00AD7323"/>
    <w:rsid w:val="00AD78E0"/>
    <w:rsid w:val="00AE0D04"/>
    <w:rsid w:val="00AE0D4D"/>
    <w:rsid w:val="00AE151E"/>
    <w:rsid w:val="00AE171F"/>
    <w:rsid w:val="00AE1C9E"/>
    <w:rsid w:val="00AE2502"/>
    <w:rsid w:val="00AE2604"/>
    <w:rsid w:val="00AE343D"/>
    <w:rsid w:val="00AE3D6C"/>
    <w:rsid w:val="00AE567F"/>
    <w:rsid w:val="00AE6373"/>
    <w:rsid w:val="00AE6463"/>
    <w:rsid w:val="00AE6B17"/>
    <w:rsid w:val="00AE7CC0"/>
    <w:rsid w:val="00AF0634"/>
    <w:rsid w:val="00AF089B"/>
    <w:rsid w:val="00AF2C65"/>
    <w:rsid w:val="00AF39F2"/>
    <w:rsid w:val="00AF5EEB"/>
    <w:rsid w:val="00AF7A52"/>
    <w:rsid w:val="00B002DA"/>
    <w:rsid w:val="00B01CF8"/>
    <w:rsid w:val="00B039E4"/>
    <w:rsid w:val="00B040AD"/>
    <w:rsid w:val="00B049AE"/>
    <w:rsid w:val="00B05134"/>
    <w:rsid w:val="00B10842"/>
    <w:rsid w:val="00B11CFF"/>
    <w:rsid w:val="00B13624"/>
    <w:rsid w:val="00B14015"/>
    <w:rsid w:val="00B15155"/>
    <w:rsid w:val="00B15E95"/>
    <w:rsid w:val="00B160C0"/>
    <w:rsid w:val="00B17C15"/>
    <w:rsid w:val="00B17E76"/>
    <w:rsid w:val="00B23BEF"/>
    <w:rsid w:val="00B24492"/>
    <w:rsid w:val="00B26438"/>
    <w:rsid w:val="00B274E7"/>
    <w:rsid w:val="00B30097"/>
    <w:rsid w:val="00B3062A"/>
    <w:rsid w:val="00B33277"/>
    <w:rsid w:val="00B33D90"/>
    <w:rsid w:val="00B356CF"/>
    <w:rsid w:val="00B362C6"/>
    <w:rsid w:val="00B36327"/>
    <w:rsid w:val="00B36894"/>
    <w:rsid w:val="00B36EF4"/>
    <w:rsid w:val="00B37C9D"/>
    <w:rsid w:val="00B37CB1"/>
    <w:rsid w:val="00B4010A"/>
    <w:rsid w:val="00B4041D"/>
    <w:rsid w:val="00B40B92"/>
    <w:rsid w:val="00B43149"/>
    <w:rsid w:val="00B44021"/>
    <w:rsid w:val="00B46ABE"/>
    <w:rsid w:val="00B47C10"/>
    <w:rsid w:val="00B501FD"/>
    <w:rsid w:val="00B52B5D"/>
    <w:rsid w:val="00B55208"/>
    <w:rsid w:val="00B552C3"/>
    <w:rsid w:val="00B610E1"/>
    <w:rsid w:val="00B636F6"/>
    <w:rsid w:val="00B63F8C"/>
    <w:rsid w:val="00B64F42"/>
    <w:rsid w:val="00B65E5C"/>
    <w:rsid w:val="00B66A56"/>
    <w:rsid w:val="00B66BB5"/>
    <w:rsid w:val="00B66E61"/>
    <w:rsid w:val="00B679AC"/>
    <w:rsid w:val="00B7052C"/>
    <w:rsid w:val="00B71D42"/>
    <w:rsid w:val="00B74164"/>
    <w:rsid w:val="00B75D04"/>
    <w:rsid w:val="00B7767C"/>
    <w:rsid w:val="00B77910"/>
    <w:rsid w:val="00B77D55"/>
    <w:rsid w:val="00B8045B"/>
    <w:rsid w:val="00B80BED"/>
    <w:rsid w:val="00B8125F"/>
    <w:rsid w:val="00B8142B"/>
    <w:rsid w:val="00B82668"/>
    <w:rsid w:val="00B82A50"/>
    <w:rsid w:val="00B853A6"/>
    <w:rsid w:val="00B8658E"/>
    <w:rsid w:val="00B903BE"/>
    <w:rsid w:val="00B90842"/>
    <w:rsid w:val="00B92EDF"/>
    <w:rsid w:val="00B934D4"/>
    <w:rsid w:val="00B93DFB"/>
    <w:rsid w:val="00B940E7"/>
    <w:rsid w:val="00B944E9"/>
    <w:rsid w:val="00B948BC"/>
    <w:rsid w:val="00B96D39"/>
    <w:rsid w:val="00BA07CF"/>
    <w:rsid w:val="00BA33C6"/>
    <w:rsid w:val="00BA3AFF"/>
    <w:rsid w:val="00BA59B8"/>
    <w:rsid w:val="00BA5AB4"/>
    <w:rsid w:val="00BA623B"/>
    <w:rsid w:val="00BA74EB"/>
    <w:rsid w:val="00BA7E13"/>
    <w:rsid w:val="00BB04AD"/>
    <w:rsid w:val="00BB07B3"/>
    <w:rsid w:val="00BB0956"/>
    <w:rsid w:val="00BB0C25"/>
    <w:rsid w:val="00BB29F7"/>
    <w:rsid w:val="00BB2C1E"/>
    <w:rsid w:val="00BB3E75"/>
    <w:rsid w:val="00BB403F"/>
    <w:rsid w:val="00BB41EF"/>
    <w:rsid w:val="00BB42D7"/>
    <w:rsid w:val="00BB59E9"/>
    <w:rsid w:val="00BC0052"/>
    <w:rsid w:val="00BC02A3"/>
    <w:rsid w:val="00BC10F5"/>
    <w:rsid w:val="00BC333A"/>
    <w:rsid w:val="00BC570A"/>
    <w:rsid w:val="00BC6DC4"/>
    <w:rsid w:val="00BC6ED1"/>
    <w:rsid w:val="00BC7692"/>
    <w:rsid w:val="00BD0B73"/>
    <w:rsid w:val="00BD1ACC"/>
    <w:rsid w:val="00BD34AC"/>
    <w:rsid w:val="00BD3C49"/>
    <w:rsid w:val="00BD477C"/>
    <w:rsid w:val="00BD5881"/>
    <w:rsid w:val="00BD5E13"/>
    <w:rsid w:val="00BD7956"/>
    <w:rsid w:val="00BE09D0"/>
    <w:rsid w:val="00BE0C5F"/>
    <w:rsid w:val="00BE0DEC"/>
    <w:rsid w:val="00BE11D7"/>
    <w:rsid w:val="00BE4EA2"/>
    <w:rsid w:val="00BE6632"/>
    <w:rsid w:val="00BF00F6"/>
    <w:rsid w:val="00BF0ED6"/>
    <w:rsid w:val="00BF1143"/>
    <w:rsid w:val="00BF1AFF"/>
    <w:rsid w:val="00BF2699"/>
    <w:rsid w:val="00BF31D8"/>
    <w:rsid w:val="00BF4795"/>
    <w:rsid w:val="00BF5CBB"/>
    <w:rsid w:val="00BF7015"/>
    <w:rsid w:val="00C0084B"/>
    <w:rsid w:val="00C01C25"/>
    <w:rsid w:val="00C02488"/>
    <w:rsid w:val="00C02E5E"/>
    <w:rsid w:val="00C03754"/>
    <w:rsid w:val="00C04B01"/>
    <w:rsid w:val="00C04D3A"/>
    <w:rsid w:val="00C05DDC"/>
    <w:rsid w:val="00C0618C"/>
    <w:rsid w:val="00C064EE"/>
    <w:rsid w:val="00C07046"/>
    <w:rsid w:val="00C07061"/>
    <w:rsid w:val="00C07C0D"/>
    <w:rsid w:val="00C07E20"/>
    <w:rsid w:val="00C10B9C"/>
    <w:rsid w:val="00C10EC9"/>
    <w:rsid w:val="00C11522"/>
    <w:rsid w:val="00C11FD1"/>
    <w:rsid w:val="00C13A10"/>
    <w:rsid w:val="00C14147"/>
    <w:rsid w:val="00C14B4A"/>
    <w:rsid w:val="00C16C36"/>
    <w:rsid w:val="00C20F0F"/>
    <w:rsid w:val="00C2126B"/>
    <w:rsid w:val="00C22047"/>
    <w:rsid w:val="00C241B0"/>
    <w:rsid w:val="00C24667"/>
    <w:rsid w:val="00C24691"/>
    <w:rsid w:val="00C2526A"/>
    <w:rsid w:val="00C258A7"/>
    <w:rsid w:val="00C26DAB"/>
    <w:rsid w:val="00C27064"/>
    <w:rsid w:val="00C27805"/>
    <w:rsid w:val="00C27A4D"/>
    <w:rsid w:val="00C3125E"/>
    <w:rsid w:val="00C322FF"/>
    <w:rsid w:val="00C331FC"/>
    <w:rsid w:val="00C33372"/>
    <w:rsid w:val="00C33761"/>
    <w:rsid w:val="00C33F16"/>
    <w:rsid w:val="00C34AF2"/>
    <w:rsid w:val="00C34BFB"/>
    <w:rsid w:val="00C34DF6"/>
    <w:rsid w:val="00C36CF6"/>
    <w:rsid w:val="00C40636"/>
    <w:rsid w:val="00C42617"/>
    <w:rsid w:val="00C42DD6"/>
    <w:rsid w:val="00C45590"/>
    <w:rsid w:val="00C45EF7"/>
    <w:rsid w:val="00C46735"/>
    <w:rsid w:val="00C4678A"/>
    <w:rsid w:val="00C503FD"/>
    <w:rsid w:val="00C53757"/>
    <w:rsid w:val="00C5561E"/>
    <w:rsid w:val="00C56CAB"/>
    <w:rsid w:val="00C56F5B"/>
    <w:rsid w:val="00C57BE2"/>
    <w:rsid w:val="00C57D65"/>
    <w:rsid w:val="00C629A9"/>
    <w:rsid w:val="00C62AFC"/>
    <w:rsid w:val="00C631CC"/>
    <w:rsid w:val="00C631D6"/>
    <w:rsid w:val="00C63A6D"/>
    <w:rsid w:val="00C64CCB"/>
    <w:rsid w:val="00C711F9"/>
    <w:rsid w:val="00C71DAD"/>
    <w:rsid w:val="00C74B90"/>
    <w:rsid w:val="00C74BAD"/>
    <w:rsid w:val="00C767E1"/>
    <w:rsid w:val="00C76E5E"/>
    <w:rsid w:val="00C774D5"/>
    <w:rsid w:val="00C7756E"/>
    <w:rsid w:val="00C77C5F"/>
    <w:rsid w:val="00C80AC6"/>
    <w:rsid w:val="00C822D5"/>
    <w:rsid w:val="00C85EF0"/>
    <w:rsid w:val="00C8623B"/>
    <w:rsid w:val="00C87916"/>
    <w:rsid w:val="00C87ABB"/>
    <w:rsid w:val="00C90052"/>
    <w:rsid w:val="00C90709"/>
    <w:rsid w:val="00C915FD"/>
    <w:rsid w:val="00C91B4F"/>
    <w:rsid w:val="00C91D4A"/>
    <w:rsid w:val="00C9211A"/>
    <w:rsid w:val="00C92A3A"/>
    <w:rsid w:val="00C93FA2"/>
    <w:rsid w:val="00C94D71"/>
    <w:rsid w:val="00C958F5"/>
    <w:rsid w:val="00C95AA0"/>
    <w:rsid w:val="00C969F9"/>
    <w:rsid w:val="00C974A6"/>
    <w:rsid w:val="00CA1B5E"/>
    <w:rsid w:val="00CA41A9"/>
    <w:rsid w:val="00CA4A47"/>
    <w:rsid w:val="00CA5CD3"/>
    <w:rsid w:val="00CA6C3E"/>
    <w:rsid w:val="00CA7284"/>
    <w:rsid w:val="00CA75EB"/>
    <w:rsid w:val="00CA789D"/>
    <w:rsid w:val="00CB2E86"/>
    <w:rsid w:val="00CB4499"/>
    <w:rsid w:val="00CB458B"/>
    <w:rsid w:val="00CB50AC"/>
    <w:rsid w:val="00CB55D5"/>
    <w:rsid w:val="00CB6519"/>
    <w:rsid w:val="00CB69DD"/>
    <w:rsid w:val="00CB6FD8"/>
    <w:rsid w:val="00CC1C00"/>
    <w:rsid w:val="00CC491F"/>
    <w:rsid w:val="00CC5ACF"/>
    <w:rsid w:val="00CC628F"/>
    <w:rsid w:val="00CD03B1"/>
    <w:rsid w:val="00CD11DE"/>
    <w:rsid w:val="00CD1849"/>
    <w:rsid w:val="00CD2416"/>
    <w:rsid w:val="00CD3C46"/>
    <w:rsid w:val="00CD56BB"/>
    <w:rsid w:val="00CD5E45"/>
    <w:rsid w:val="00CE1D2B"/>
    <w:rsid w:val="00CE29F7"/>
    <w:rsid w:val="00CE4102"/>
    <w:rsid w:val="00CE41C8"/>
    <w:rsid w:val="00CE46FE"/>
    <w:rsid w:val="00CE543F"/>
    <w:rsid w:val="00CE72A6"/>
    <w:rsid w:val="00CF05ED"/>
    <w:rsid w:val="00CF1668"/>
    <w:rsid w:val="00CF47DD"/>
    <w:rsid w:val="00CF4B9A"/>
    <w:rsid w:val="00CF56B2"/>
    <w:rsid w:val="00CF5FF5"/>
    <w:rsid w:val="00CF67BF"/>
    <w:rsid w:val="00D008AF"/>
    <w:rsid w:val="00D028AF"/>
    <w:rsid w:val="00D02A6E"/>
    <w:rsid w:val="00D030CC"/>
    <w:rsid w:val="00D03B46"/>
    <w:rsid w:val="00D03CB1"/>
    <w:rsid w:val="00D108FA"/>
    <w:rsid w:val="00D11C39"/>
    <w:rsid w:val="00D11F1A"/>
    <w:rsid w:val="00D143C9"/>
    <w:rsid w:val="00D154C1"/>
    <w:rsid w:val="00D15B43"/>
    <w:rsid w:val="00D17903"/>
    <w:rsid w:val="00D17CCC"/>
    <w:rsid w:val="00D21ABA"/>
    <w:rsid w:val="00D22297"/>
    <w:rsid w:val="00D224AE"/>
    <w:rsid w:val="00D224B5"/>
    <w:rsid w:val="00D22944"/>
    <w:rsid w:val="00D23BCD"/>
    <w:rsid w:val="00D23D88"/>
    <w:rsid w:val="00D24299"/>
    <w:rsid w:val="00D25D05"/>
    <w:rsid w:val="00D2604C"/>
    <w:rsid w:val="00D27DAB"/>
    <w:rsid w:val="00D301A1"/>
    <w:rsid w:val="00D31E5A"/>
    <w:rsid w:val="00D31FB2"/>
    <w:rsid w:val="00D322DA"/>
    <w:rsid w:val="00D34CD9"/>
    <w:rsid w:val="00D35B66"/>
    <w:rsid w:val="00D3653C"/>
    <w:rsid w:val="00D37F9F"/>
    <w:rsid w:val="00D401C0"/>
    <w:rsid w:val="00D402FE"/>
    <w:rsid w:val="00D40763"/>
    <w:rsid w:val="00D40A8A"/>
    <w:rsid w:val="00D41DD3"/>
    <w:rsid w:val="00D42298"/>
    <w:rsid w:val="00D44966"/>
    <w:rsid w:val="00D45362"/>
    <w:rsid w:val="00D46602"/>
    <w:rsid w:val="00D478F1"/>
    <w:rsid w:val="00D51180"/>
    <w:rsid w:val="00D51802"/>
    <w:rsid w:val="00D52119"/>
    <w:rsid w:val="00D52B9E"/>
    <w:rsid w:val="00D5429F"/>
    <w:rsid w:val="00D5431F"/>
    <w:rsid w:val="00D56BFD"/>
    <w:rsid w:val="00D61C88"/>
    <w:rsid w:val="00D63A01"/>
    <w:rsid w:val="00D649A3"/>
    <w:rsid w:val="00D64D55"/>
    <w:rsid w:val="00D650F5"/>
    <w:rsid w:val="00D66ACD"/>
    <w:rsid w:val="00D67474"/>
    <w:rsid w:val="00D701A1"/>
    <w:rsid w:val="00D71022"/>
    <w:rsid w:val="00D715C3"/>
    <w:rsid w:val="00D71793"/>
    <w:rsid w:val="00D71B49"/>
    <w:rsid w:val="00D75219"/>
    <w:rsid w:val="00D7540A"/>
    <w:rsid w:val="00D75681"/>
    <w:rsid w:val="00D767ED"/>
    <w:rsid w:val="00D8144D"/>
    <w:rsid w:val="00D81483"/>
    <w:rsid w:val="00D8187D"/>
    <w:rsid w:val="00D818B7"/>
    <w:rsid w:val="00D828F2"/>
    <w:rsid w:val="00D8325A"/>
    <w:rsid w:val="00D837E2"/>
    <w:rsid w:val="00D83B50"/>
    <w:rsid w:val="00D84272"/>
    <w:rsid w:val="00D843E6"/>
    <w:rsid w:val="00D84D54"/>
    <w:rsid w:val="00D85478"/>
    <w:rsid w:val="00D90981"/>
    <w:rsid w:val="00D9133C"/>
    <w:rsid w:val="00D91671"/>
    <w:rsid w:val="00D927DC"/>
    <w:rsid w:val="00D94048"/>
    <w:rsid w:val="00D965EF"/>
    <w:rsid w:val="00D96F77"/>
    <w:rsid w:val="00DA05F7"/>
    <w:rsid w:val="00DA0F0C"/>
    <w:rsid w:val="00DA103D"/>
    <w:rsid w:val="00DA1340"/>
    <w:rsid w:val="00DA3ADF"/>
    <w:rsid w:val="00DA53B8"/>
    <w:rsid w:val="00DA571B"/>
    <w:rsid w:val="00DA60B8"/>
    <w:rsid w:val="00DA6916"/>
    <w:rsid w:val="00DA783E"/>
    <w:rsid w:val="00DA7DA0"/>
    <w:rsid w:val="00DB095D"/>
    <w:rsid w:val="00DB0DF3"/>
    <w:rsid w:val="00DB0E4C"/>
    <w:rsid w:val="00DB10C3"/>
    <w:rsid w:val="00DB1652"/>
    <w:rsid w:val="00DB1BF2"/>
    <w:rsid w:val="00DB1DC1"/>
    <w:rsid w:val="00DB2616"/>
    <w:rsid w:val="00DB50A0"/>
    <w:rsid w:val="00DB5666"/>
    <w:rsid w:val="00DB60C1"/>
    <w:rsid w:val="00DB6DD7"/>
    <w:rsid w:val="00DB7062"/>
    <w:rsid w:val="00DB7287"/>
    <w:rsid w:val="00DB7B70"/>
    <w:rsid w:val="00DC0BE5"/>
    <w:rsid w:val="00DC0E20"/>
    <w:rsid w:val="00DC0EA5"/>
    <w:rsid w:val="00DC1D10"/>
    <w:rsid w:val="00DC2D32"/>
    <w:rsid w:val="00DC2DC2"/>
    <w:rsid w:val="00DC5170"/>
    <w:rsid w:val="00DC5B4B"/>
    <w:rsid w:val="00DD0132"/>
    <w:rsid w:val="00DD06F9"/>
    <w:rsid w:val="00DD20EA"/>
    <w:rsid w:val="00DD2BB0"/>
    <w:rsid w:val="00DD2E31"/>
    <w:rsid w:val="00DD3438"/>
    <w:rsid w:val="00DD3CAE"/>
    <w:rsid w:val="00DD4636"/>
    <w:rsid w:val="00DD465C"/>
    <w:rsid w:val="00DD5CAB"/>
    <w:rsid w:val="00DD5ED6"/>
    <w:rsid w:val="00DD670D"/>
    <w:rsid w:val="00DD6CED"/>
    <w:rsid w:val="00DD7BAF"/>
    <w:rsid w:val="00DE0503"/>
    <w:rsid w:val="00DE0F84"/>
    <w:rsid w:val="00DE1B76"/>
    <w:rsid w:val="00DE389E"/>
    <w:rsid w:val="00DE55B0"/>
    <w:rsid w:val="00DE6961"/>
    <w:rsid w:val="00DE7A73"/>
    <w:rsid w:val="00DF23BA"/>
    <w:rsid w:val="00DF24E6"/>
    <w:rsid w:val="00DF2FE5"/>
    <w:rsid w:val="00DF3774"/>
    <w:rsid w:val="00DF3835"/>
    <w:rsid w:val="00DF3BD4"/>
    <w:rsid w:val="00DF3EB8"/>
    <w:rsid w:val="00DF4285"/>
    <w:rsid w:val="00DF4364"/>
    <w:rsid w:val="00DF5347"/>
    <w:rsid w:val="00DF5B98"/>
    <w:rsid w:val="00E00C39"/>
    <w:rsid w:val="00E015BD"/>
    <w:rsid w:val="00E02410"/>
    <w:rsid w:val="00E028F6"/>
    <w:rsid w:val="00E03ABF"/>
    <w:rsid w:val="00E03E66"/>
    <w:rsid w:val="00E04071"/>
    <w:rsid w:val="00E1107E"/>
    <w:rsid w:val="00E11436"/>
    <w:rsid w:val="00E114ED"/>
    <w:rsid w:val="00E1165D"/>
    <w:rsid w:val="00E11F35"/>
    <w:rsid w:val="00E14DEE"/>
    <w:rsid w:val="00E15B6F"/>
    <w:rsid w:val="00E161E1"/>
    <w:rsid w:val="00E163CD"/>
    <w:rsid w:val="00E170F2"/>
    <w:rsid w:val="00E17503"/>
    <w:rsid w:val="00E2073C"/>
    <w:rsid w:val="00E20BBA"/>
    <w:rsid w:val="00E20EE0"/>
    <w:rsid w:val="00E216BF"/>
    <w:rsid w:val="00E21940"/>
    <w:rsid w:val="00E244EB"/>
    <w:rsid w:val="00E24783"/>
    <w:rsid w:val="00E30343"/>
    <w:rsid w:val="00E31439"/>
    <w:rsid w:val="00E31E77"/>
    <w:rsid w:val="00E33EE7"/>
    <w:rsid w:val="00E33F4A"/>
    <w:rsid w:val="00E3488E"/>
    <w:rsid w:val="00E37229"/>
    <w:rsid w:val="00E4027E"/>
    <w:rsid w:val="00E4060D"/>
    <w:rsid w:val="00E40EEE"/>
    <w:rsid w:val="00E40F9C"/>
    <w:rsid w:val="00E41006"/>
    <w:rsid w:val="00E41FAB"/>
    <w:rsid w:val="00E424BC"/>
    <w:rsid w:val="00E426D1"/>
    <w:rsid w:val="00E45976"/>
    <w:rsid w:val="00E4630D"/>
    <w:rsid w:val="00E46685"/>
    <w:rsid w:val="00E50804"/>
    <w:rsid w:val="00E51668"/>
    <w:rsid w:val="00E52E46"/>
    <w:rsid w:val="00E5310E"/>
    <w:rsid w:val="00E54A97"/>
    <w:rsid w:val="00E555F6"/>
    <w:rsid w:val="00E559DE"/>
    <w:rsid w:val="00E55CFE"/>
    <w:rsid w:val="00E568F6"/>
    <w:rsid w:val="00E56D23"/>
    <w:rsid w:val="00E60851"/>
    <w:rsid w:val="00E6094C"/>
    <w:rsid w:val="00E61865"/>
    <w:rsid w:val="00E635D5"/>
    <w:rsid w:val="00E646FE"/>
    <w:rsid w:val="00E7538B"/>
    <w:rsid w:val="00E8043D"/>
    <w:rsid w:val="00E81820"/>
    <w:rsid w:val="00E8284A"/>
    <w:rsid w:val="00E82ACD"/>
    <w:rsid w:val="00E838E0"/>
    <w:rsid w:val="00E846BB"/>
    <w:rsid w:val="00E85848"/>
    <w:rsid w:val="00E85EEA"/>
    <w:rsid w:val="00E87BF3"/>
    <w:rsid w:val="00E9064F"/>
    <w:rsid w:val="00E90946"/>
    <w:rsid w:val="00E92A7F"/>
    <w:rsid w:val="00E93D6A"/>
    <w:rsid w:val="00E946C3"/>
    <w:rsid w:val="00E951E3"/>
    <w:rsid w:val="00E95349"/>
    <w:rsid w:val="00E9580D"/>
    <w:rsid w:val="00E9644E"/>
    <w:rsid w:val="00E9686F"/>
    <w:rsid w:val="00E96A67"/>
    <w:rsid w:val="00E970C8"/>
    <w:rsid w:val="00EA0F0F"/>
    <w:rsid w:val="00EA11D6"/>
    <w:rsid w:val="00EA1821"/>
    <w:rsid w:val="00EA3091"/>
    <w:rsid w:val="00EA51E9"/>
    <w:rsid w:val="00EA5E9F"/>
    <w:rsid w:val="00EA66EA"/>
    <w:rsid w:val="00EA6AD0"/>
    <w:rsid w:val="00EA7029"/>
    <w:rsid w:val="00EA70BE"/>
    <w:rsid w:val="00EB0460"/>
    <w:rsid w:val="00EB09E1"/>
    <w:rsid w:val="00EB116B"/>
    <w:rsid w:val="00EB12DE"/>
    <w:rsid w:val="00EB18A8"/>
    <w:rsid w:val="00EB349C"/>
    <w:rsid w:val="00EB3E0C"/>
    <w:rsid w:val="00EB5E29"/>
    <w:rsid w:val="00EB5F3C"/>
    <w:rsid w:val="00EB667C"/>
    <w:rsid w:val="00EB73FF"/>
    <w:rsid w:val="00EC0F3C"/>
    <w:rsid w:val="00EC2E2D"/>
    <w:rsid w:val="00EC38AF"/>
    <w:rsid w:val="00EC3BBF"/>
    <w:rsid w:val="00EC70C8"/>
    <w:rsid w:val="00ED10A8"/>
    <w:rsid w:val="00ED11FE"/>
    <w:rsid w:val="00ED1866"/>
    <w:rsid w:val="00ED1D96"/>
    <w:rsid w:val="00ED24C2"/>
    <w:rsid w:val="00ED3EA3"/>
    <w:rsid w:val="00ED47B9"/>
    <w:rsid w:val="00ED6554"/>
    <w:rsid w:val="00ED6885"/>
    <w:rsid w:val="00ED6E8B"/>
    <w:rsid w:val="00EE074B"/>
    <w:rsid w:val="00EE1C3A"/>
    <w:rsid w:val="00EE2AAB"/>
    <w:rsid w:val="00EE4F56"/>
    <w:rsid w:val="00EE54A2"/>
    <w:rsid w:val="00EE67A5"/>
    <w:rsid w:val="00EE6A07"/>
    <w:rsid w:val="00EE6C85"/>
    <w:rsid w:val="00EE7B97"/>
    <w:rsid w:val="00EF08B6"/>
    <w:rsid w:val="00EF1031"/>
    <w:rsid w:val="00EF2054"/>
    <w:rsid w:val="00EF33F0"/>
    <w:rsid w:val="00EF3986"/>
    <w:rsid w:val="00EF4389"/>
    <w:rsid w:val="00EF53EB"/>
    <w:rsid w:val="00EF5C9A"/>
    <w:rsid w:val="00F01BBE"/>
    <w:rsid w:val="00F033CD"/>
    <w:rsid w:val="00F041B2"/>
    <w:rsid w:val="00F04D81"/>
    <w:rsid w:val="00F05DA1"/>
    <w:rsid w:val="00F06BFC"/>
    <w:rsid w:val="00F1070F"/>
    <w:rsid w:val="00F11084"/>
    <w:rsid w:val="00F114D6"/>
    <w:rsid w:val="00F130E1"/>
    <w:rsid w:val="00F13363"/>
    <w:rsid w:val="00F13A54"/>
    <w:rsid w:val="00F14624"/>
    <w:rsid w:val="00F14B35"/>
    <w:rsid w:val="00F204AF"/>
    <w:rsid w:val="00F21112"/>
    <w:rsid w:val="00F212F9"/>
    <w:rsid w:val="00F2219B"/>
    <w:rsid w:val="00F3235B"/>
    <w:rsid w:val="00F348E9"/>
    <w:rsid w:val="00F36D39"/>
    <w:rsid w:val="00F4107F"/>
    <w:rsid w:val="00F44D83"/>
    <w:rsid w:val="00F46230"/>
    <w:rsid w:val="00F4658F"/>
    <w:rsid w:val="00F46616"/>
    <w:rsid w:val="00F500E2"/>
    <w:rsid w:val="00F50632"/>
    <w:rsid w:val="00F50D10"/>
    <w:rsid w:val="00F51880"/>
    <w:rsid w:val="00F518A9"/>
    <w:rsid w:val="00F52300"/>
    <w:rsid w:val="00F52C3B"/>
    <w:rsid w:val="00F5334A"/>
    <w:rsid w:val="00F55128"/>
    <w:rsid w:val="00F5562D"/>
    <w:rsid w:val="00F57375"/>
    <w:rsid w:val="00F57C94"/>
    <w:rsid w:val="00F57D30"/>
    <w:rsid w:val="00F606F3"/>
    <w:rsid w:val="00F6229D"/>
    <w:rsid w:val="00F626BA"/>
    <w:rsid w:val="00F662F0"/>
    <w:rsid w:val="00F67321"/>
    <w:rsid w:val="00F67410"/>
    <w:rsid w:val="00F67493"/>
    <w:rsid w:val="00F67515"/>
    <w:rsid w:val="00F67C3D"/>
    <w:rsid w:val="00F67D86"/>
    <w:rsid w:val="00F707EA"/>
    <w:rsid w:val="00F72318"/>
    <w:rsid w:val="00F727A9"/>
    <w:rsid w:val="00F7282A"/>
    <w:rsid w:val="00F745E5"/>
    <w:rsid w:val="00F747AE"/>
    <w:rsid w:val="00F77689"/>
    <w:rsid w:val="00F80BEC"/>
    <w:rsid w:val="00F81933"/>
    <w:rsid w:val="00F81B9A"/>
    <w:rsid w:val="00F81BF1"/>
    <w:rsid w:val="00F8487C"/>
    <w:rsid w:val="00F852E3"/>
    <w:rsid w:val="00F85781"/>
    <w:rsid w:val="00F86AD4"/>
    <w:rsid w:val="00F8727C"/>
    <w:rsid w:val="00F9069A"/>
    <w:rsid w:val="00F93E8F"/>
    <w:rsid w:val="00F95286"/>
    <w:rsid w:val="00F95623"/>
    <w:rsid w:val="00F956FA"/>
    <w:rsid w:val="00F958BA"/>
    <w:rsid w:val="00F9626F"/>
    <w:rsid w:val="00F9663E"/>
    <w:rsid w:val="00F97C36"/>
    <w:rsid w:val="00FA0F09"/>
    <w:rsid w:val="00FA35B1"/>
    <w:rsid w:val="00FA37F4"/>
    <w:rsid w:val="00FA6156"/>
    <w:rsid w:val="00FA64F5"/>
    <w:rsid w:val="00FA7B5B"/>
    <w:rsid w:val="00FA7C3C"/>
    <w:rsid w:val="00FA7F95"/>
    <w:rsid w:val="00FB1273"/>
    <w:rsid w:val="00FB1775"/>
    <w:rsid w:val="00FB1C7C"/>
    <w:rsid w:val="00FB27A0"/>
    <w:rsid w:val="00FB293D"/>
    <w:rsid w:val="00FB35D3"/>
    <w:rsid w:val="00FB3DAA"/>
    <w:rsid w:val="00FB4C40"/>
    <w:rsid w:val="00FB578C"/>
    <w:rsid w:val="00FB6500"/>
    <w:rsid w:val="00FB6893"/>
    <w:rsid w:val="00FC1629"/>
    <w:rsid w:val="00FC2B60"/>
    <w:rsid w:val="00FC672B"/>
    <w:rsid w:val="00FC693B"/>
    <w:rsid w:val="00FC6B6C"/>
    <w:rsid w:val="00FC70E5"/>
    <w:rsid w:val="00FD21D6"/>
    <w:rsid w:val="00FD375A"/>
    <w:rsid w:val="00FD3783"/>
    <w:rsid w:val="00FD5B00"/>
    <w:rsid w:val="00FD6142"/>
    <w:rsid w:val="00FD6344"/>
    <w:rsid w:val="00FD66CA"/>
    <w:rsid w:val="00FD6E91"/>
    <w:rsid w:val="00FD6EA9"/>
    <w:rsid w:val="00FE1DC4"/>
    <w:rsid w:val="00FE5458"/>
    <w:rsid w:val="00FE6418"/>
    <w:rsid w:val="00FF267F"/>
    <w:rsid w:val="00FF307F"/>
    <w:rsid w:val="00FF39E9"/>
    <w:rsid w:val="00FF4862"/>
    <w:rsid w:val="00FF488B"/>
    <w:rsid w:val="00FF4F8C"/>
    <w:rsid w:val="00FF5861"/>
    <w:rsid w:val="00FF61CF"/>
    <w:rsid w:val="00FF6E96"/>
    <w:rsid w:val="00FF762B"/>
    <w:rsid w:val="00FF7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46639"/>
  <w15:chartTrackingRefBased/>
  <w15:docId w15:val="{4E0439E2-4516-4E1C-9673-320DFF4AB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110A"/>
    <w:pPr>
      <w:widowControl w:val="0"/>
      <w:spacing w:line="360" w:lineRule="auto"/>
      <w:ind w:firstLineChars="200" w:firstLine="200"/>
      <w:jc w:val="both"/>
    </w:pPr>
  </w:style>
  <w:style w:type="paragraph" w:styleId="1">
    <w:name w:val="heading 1"/>
    <w:basedOn w:val="a"/>
    <w:next w:val="a"/>
    <w:link w:val="10"/>
    <w:uiPriority w:val="9"/>
    <w:qFormat/>
    <w:rsid w:val="00CF47DD"/>
    <w:pPr>
      <w:keepNext/>
      <w:keepLines/>
      <w:spacing w:before="340" w:after="340"/>
      <w:ind w:firstLineChars="0" w:firstLine="0"/>
      <w:outlineLvl w:val="0"/>
    </w:pPr>
    <w:rPr>
      <w:b/>
      <w:bCs/>
      <w:kern w:val="44"/>
      <w:sz w:val="32"/>
      <w:szCs w:val="44"/>
    </w:rPr>
  </w:style>
  <w:style w:type="paragraph" w:styleId="2">
    <w:name w:val="heading 2"/>
    <w:basedOn w:val="a"/>
    <w:next w:val="a"/>
    <w:link w:val="20"/>
    <w:uiPriority w:val="9"/>
    <w:unhideWhenUsed/>
    <w:qFormat/>
    <w:rsid w:val="00357CAD"/>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003A99"/>
    <w:pPr>
      <w:keepNext/>
      <w:keepLines/>
      <w:spacing w:before="260" w:after="260" w:line="240" w:lineRule="auto"/>
      <w:ind w:firstLineChars="0" w:firstLine="0"/>
      <w:outlineLvl w:val="2"/>
    </w:pPr>
    <w:rPr>
      <w:rFonts w:asciiTheme="majorEastAsia" w:hAnsiTheme="majorEastAsia"/>
      <w:b/>
      <w:bCs/>
      <w:sz w:val="28"/>
      <w:szCs w:val="32"/>
    </w:rPr>
  </w:style>
  <w:style w:type="paragraph" w:styleId="4">
    <w:name w:val="heading 4"/>
    <w:basedOn w:val="a"/>
    <w:next w:val="a"/>
    <w:link w:val="40"/>
    <w:uiPriority w:val="9"/>
    <w:unhideWhenUsed/>
    <w:qFormat/>
    <w:rsid w:val="004E58FF"/>
    <w:pPr>
      <w:keepNext/>
      <w:keepLines/>
      <w:spacing w:before="340" w:after="340" w:line="240"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29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29CD"/>
    <w:rPr>
      <w:sz w:val="18"/>
      <w:szCs w:val="18"/>
    </w:rPr>
  </w:style>
  <w:style w:type="paragraph" w:styleId="a5">
    <w:name w:val="footer"/>
    <w:basedOn w:val="a"/>
    <w:link w:val="a6"/>
    <w:uiPriority w:val="99"/>
    <w:unhideWhenUsed/>
    <w:rsid w:val="002F29CD"/>
    <w:pPr>
      <w:tabs>
        <w:tab w:val="center" w:pos="4153"/>
        <w:tab w:val="right" w:pos="8306"/>
      </w:tabs>
      <w:snapToGrid w:val="0"/>
      <w:jc w:val="left"/>
    </w:pPr>
    <w:rPr>
      <w:sz w:val="18"/>
      <w:szCs w:val="18"/>
    </w:rPr>
  </w:style>
  <w:style w:type="character" w:customStyle="1" w:styleId="a6">
    <w:name w:val="页脚 字符"/>
    <w:basedOn w:val="a0"/>
    <w:link w:val="a5"/>
    <w:uiPriority w:val="99"/>
    <w:rsid w:val="002F29CD"/>
    <w:rPr>
      <w:sz w:val="18"/>
      <w:szCs w:val="18"/>
    </w:rPr>
  </w:style>
  <w:style w:type="character" w:customStyle="1" w:styleId="10">
    <w:name w:val="标题 1 字符"/>
    <w:basedOn w:val="a0"/>
    <w:link w:val="1"/>
    <w:uiPriority w:val="9"/>
    <w:rsid w:val="00CF47DD"/>
    <w:rPr>
      <w:rFonts w:eastAsia="华文仿宋"/>
      <w:b/>
      <w:bCs/>
      <w:kern w:val="44"/>
      <w:sz w:val="32"/>
      <w:szCs w:val="44"/>
    </w:rPr>
  </w:style>
  <w:style w:type="character" w:customStyle="1" w:styleId="20">
    <w:name w:val="标题 2 字符"/>
    <w:basedOn w:val="a0"/>
    <w:link w:val="2"/>
    <w:uiPriority w:val="9"/>
    <w:rsid w:val="00357CAD"/>
    <w:rPr>
      <w:rFonts w:asciiTheme="majorHAnsi" w:eastAsia="华文仿宋" w:hAnsiTheme="majorHAnsi" w:cstheme="majorBidi"/>
      <w:b/>
      <w:bCs/>
      <w:sz w:val="32"/>
      <w:szCs w:val="32"/>
    </w:rPr>
  </w:style>
  <w:style w:type="paragraph" w:styleId="a7">
    <w:name w:val="List Paragraph"/>
    <w:basedOn w:val="a"/>
    <w:uiPriority w:val="34"/>
    <w:qFormat/>
    <w:rsid w:val="00296632"/>
    <w:pPr>
      <w:ind w:firstLine="420"/>
    </w:pPr>
  </w:style>
  <w:style w:type="table" w:styleId="a8">
    <w:name w:val="Table Grid"/>
    <w:basedOn w:val="a1"/>
    <w:uiPriority w:val="39"/>
    <w:rsid w:val="009C11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5657B4"/>
    <w:rPr>
      <w:sz w:val="21"/>
      <w:szCs w:val="21"/>
    </w:rPr>
  </w:style>
  <w:style w:type="paragraph" w:styleId="aa">
    <w:name w:val="annotation text"/>
    <w:basedOn w:val="a"/>
    <w:link w:val="ab"/>
    <w:uiPriority w:val="99"/>
    <w:semiHidden/>
    <w:unhideWhenUsed/>
    <w:rsid w:val="005657B4"/>
    <w:pPr>
      <w:jc w:val="left"/>
    </w:pPr>
  </w:style>
  <w:style w:type="character" w:customStyle="1" w:styleId="ab">
    <w:name w:val="批注文字 字符"/>
    <w:basedOn w:val="a0"/>
    <w:link w:val="aa"/>
    <w:uiPriority w:val="99"/>
    <w:semiHidden/>
    <w:rsid w:val="005657B4"/>
    <w:rPr>
      <w:rFonts w:eastAsia="华文仿宋"/>
      <w:sz w:val="28"/>
    </w:rPr>
  </w:style>
  <w:style w:type="paragraph" w:styleId="ac">
    <w:name w:val="annotation subject"/>
    <w:basedOn w:val="aa"/>
    <w:next w:val="aa"/>
    <w:link w:val="ad"/>
    <w:uiPriority w:val="99"/>
    <w:semiHidden/>
    <w:unhideWhenUsed/>
    <w:rsid w:val="005657B4"/>
    <w:rPr>
      <w:b/>
      <w:bCs/>
    </w:rPr>
  </w:style>
  <w:style w:type="character" w:customStyle="1" w:styleId="ad">
    <w:name w:val="批注主题 字符"/>
    <w:basedOn w:val="ab"/>
    <w:link w:val="ac"/>
    <w:uiPriority w:val="99"/>
    <w:semiHidden/>
    <w:rsid w:val="005657B4"/>
    <w:rPr>
      <w:rFonts w:eastAsia="华文仿宋"/>
      <w:b/>
      <w:bCs/>
      <w:sz w:val="28"/>
    </w:rPr>
  </w:style>
  <w:style w:type="paragraph" w:styleId="ae">
    <w:name w:val="Balloon Text"/>
    <w:basedOn w:val="a"/>
    <w:link w:val="af"/>
    <w:uiPriority w:val="99"/>
    <w:semiHidden/>
    <w:unhideWhenUsed/>
    <w:rsid w:val="005657B4"/>
    <w:pPr>
      <w:spacing w:line="240" w:lineRule="auto"/>
    </w:pPr>
    <w:rPr>
      <w:sz w:val="18"/>
      <w:szCs w:val="18"/>
    </w:rPr>
  </w:style>
  <w:style w:type="character" w:customStyle="1" w:styleId="af">
    <w:name w:val="批注框文本 字符"/>
    <w:basedOn w:val="a0"/>
    <w:link w:val="ae"/>
    <w:uiPriority w:val="99"/>
    <w:semiHidden/>
    <w:rsid w:val="005657B4"/>
    <w:rPr>
      <w:rFonts w:eastAsia="华文仿宋"/>
      <w:sz w:val="18"/>
      <w:szCs w:val="18"/>
    </w:rPr>
  </w:style>
  <w:style w:type="character" w:styleId="af0">
    <w:name w:val="Book Title"/>
    <w:basedOn w:val="a0"/>
    <w:uiPriority w:val="33"/>
    <w:qFormat/>
    <w:rsid w:val="00894327"/>
    <w:rPr>
      <w:b/>
      <w:bCs/>
      <w:i/>
      <w:iCs/>
      <w:spacing w:val="5"/>
    </w:rPr>
  </w:style>
  <w:style w:type="character" w:styleId="af1">
    <w:name w:val="Emphasis"/>
    <w:basedOn w:val="a0"/>
    <w:uiPriority w:val="20"/>
    <w:qFormat/>
    <w:rsid w:val="0062719B"/>
    <w:rPr>
      <w:rFonts w:eastAsia="楷体"/>
      <w:i w:val="0"/>
      <w:iCs/>
      <w:sz w:val="24"/>
    </w:rPr>
  </w:style>
  <w:style w:type="paragraph" w:styleId="af2">
    <w:name w:val="No Spacing"/>
    <w:link w:val="af3"/>
    <w:uiPriority w:val="1"/>
    <w:qFormat/>
    <w:rsid w:val="00E951E3"/>
    <w:pPr>
      <w:widowControl w:val="0"/>
      <w:jc w:val="both"/>
    </w:pPr>
    <w:rPr>
      <w:sz w:val="18"/>
    </w:rPr>
  </w:style>
  <w:style w:type="paragraph" w:customStyle="1" w:styleId="af4">
    <w:name w:val="图片名称"/>
    <w:basedOn w:val="af2"/>
    <w:link w:val="Char"/>
    <w:qFormat/>
    <w:rsid w:val="00DD20EA"/>
    <w:rPr>
      <w:rFonts w:eastAsia="黑体"/>
    </w:rPr>
  </w:style>
  <w:style w:type="character" w:customStyle="1" w:styleId="af3">
    <w:name w:val="无间隔 字符"/>
    <w:basedOn w:val="a0"/>
    <w:link w:val="af2"/>
    <w:uiPriority w:val="1"/>
    <w:rsid w:val="00E951E3"/>
    <w:rPr>
      <w:sz w:val="18"/>
    </w:rPr>
  </w:style>
  <w:style w:type="character" w:customStyle="1" w:styleId="Char">
    <w:name w:val="图片名称 Char"/>
    <w:basedOn w:val="af3"/>
    <w:link w:val="af4"/>
    <w:rsid w:val="00DD20EA"/>
    <w:rPr>
      <w:rFonts w:eastAsia="黑体"/>
      <w:sz w:val="18"/>
    </w:rPr>
  </w:style>
  <w:style w:type="character" w:customStyle="1" w:styleId="30">
    <w:name w:val="标题 3 字符"/>
    <w:basedOn w:val="a0"/>
    <w:link w:val="3"/>
    <w:uiPriority w:val="9"/>
    <w:rsid w:val="00003A99"/>
    <w:rPr>
      <w:rFonts w:asciiTheme="majorEastAsia" w:hAnsiTheme="majorEastAsia"/>
      <w:b/>
      <w:bCs/>
      <w:sz w:val="28"/>
      <w:szCs w:val="32"/>
    </w:rPr>
  </w:style>
  <w:style w:type="paragraph" w:customStyle="1" w:styleId="af5">
    <w:name w:val="表格名称"/>
    <w:basedOn w:val="af4"/>
    <w:link w:val="Char0"/>
    <w:qFormat/>
    <w:rsid w:val="00983E30"/>
    <w:pPr>
      <w:spacing w:line="240" w:lineRule="atLeast"/>
      <w:jc w:val="center"/>
    </w:pPr>
    <w:rPr>
      <w:rFonts w:eastAsiaTheme="minorEastAsia"/>
      <w:sz w:val="24"/>
    </w:rPr>
  </w:style>
  <w:style w:type="paragraph" w:styleId="af6">
    <w:name w:val="footnote text"/>
    <w:basedOn w:val="a"/>
    <w:link w:val="af7"/>
    <w:uiPriority w:val="99"/>
    <w:semiHidden/>
    <w:unhideWhenUsed/>
    <w:rsid w:val="00D401C0"/>
    <w:pPr>
      <w:snapToGrid w:val="0"/>
      <w:jc w:val="left"/>
    </w:pPr>
    <w:rPr>
      <w:sz w:val="18"/>
      <w:szCs w:val="18"/>
    </w:rPr>
  </w:style>
  <w:style w:type="character" w:customStyle="1" w:styleId="Char0">
    <w:name w:val="表格名称 Char"/>
    <w:basedOn w:val="Char"/>
    <w:link w:val="af5"/>
    <w:rsid w:val="00983E30"/>
    <w:rPr>
      <w:rFonts w:eastAsia="黑体"/>
      <w:sz w:val="24"/>
    </w:rPr>
  </w:style>
  <w:style w:type="character" w:customStyle="1" w:styleId="af7">
    <w:name w:val="脚注文本 字符"/>
    <w:basedOn w:val="a0"/>
    <w:link w:val="af6"/>
    <w:uiPriority w:val="99"/>
    <w:semiHidden/>
    <w:rsid w:val="00D401C0"/>
    <w:rPr>
      <w:rFonts w:eastAsia="华文仿宋"/>
      <w:sz w:val="18"/>
      <w:szCs w:val="18"/>
    </w:rPr>
  </w:style>
  <w:style w:type="character" w:styleId="af8">
    <w:name w:val="footnote reference"/>
    <w:basedOn w:val="a0"/>
    <w:uiPriority w:val="99"/>
    <w:semiHidden/>
    <w:unhideWhenUsed/>
    <w:rsid w:val="00D401C0"/>
    <w:rPr>
      <w:vertAlign w:val="superscript"/>
    </w:rPr>
  </w:style>
  <w:style w:type="paragraph" w:styleId="TOC">
    <w:name w:val="TOC Heading"/>
    <w:basedOn w:val="1"/>
    <w:next w:val="a"/>
    <w:uiPriority w:val="39"/>
    <w:unhideWhenUsed/>
    <w:qFormat/>
    <w:rsid w:val="006029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0292D"/>
  </w:style>
  <w:style w:type="paragraph" w:styleId="21">
    <w:name w:val="toc 2"/>
    <w:basedOn w:val="a"/>
    <w:next w:val="a"/>
    <w:autoRedefine/>
    <w:uiPriority w:val="39"/>
    <w:unhideWhenUsed/>
    <w:rsid w:val="0060292D"/>
    <w:pPr>
      <w:ind w:leftChars="200" w:left="420"/>
    </w:pPr>
  </w:style>
  <w:style w:type="paragraph" w:styleId="31">
    <w:name w:val="toc 3"/>
    <w:basedOn w:val="a"/>
    <w:next w:val="a"/>
    <w:autoRedefine/>
    <w:uiPriority w:val="39"/>
    <w:unhideWhenUsed/>
    <w:rsid w:val="0060292D"/>
    <w:pPr>
      <w:ind w:leftChars="400" w:left="840"/>
    </w:pPr>
  </w:style>
  <w:style w:type="character" w:styleId="af9">
    <w:name w:val="Hyperlink"/>
    <w:basedOn w:val="a0"/>
    <w:uiPriority w:val="99"/>
    <w:unhideWhenUsed/>
    <w:rsid w:val="0060292D"/>
    <w:rPr>
      <w:color w:val="0563C1" w:themeColor="hyperlink"/>
      <w:u w:val="single"/>
    </w:rPr>
  </w:style>
  <w:style w:type="paragraph" w:customStyle="1" w:styleId="afa">
    <w:name w:val="封面标准文稿编辑信息"/>
    <w:rsid w:val="00971B7E"/>
    <w:pPr>
      <w:spacing w:before="180" w:line="180" w:lineRule="exact"/>
      <w:jc w:val="center"/>
    </w:pPr>
    <w:rPr>
      <w:rFonts w:ascii="宋体" w:eastAsia="宋体" w:hAnsi="Times New Roman" w:cs="Times New Roman"/>
      <w:kern w:val="0"/>
      <w:szCs w:val="20"/>
    </w:rPr>
  </w:style>
  <w:style w:type="paragraph" w:customStyle="1" w:styleId="afb">
    <w:name w:val="封面标准名称"/>
    <w:rsid w:val="00971B7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c">
    <w:name w:val="封面一致性程度标识"/>
    <w:rsid w:val="00971B7E"/>
    <w:pPr>
      <w:spacing w:before="440" w:line="400" w:lineRule="exact"/>
      <w:jc w:val="center"/>
    </w:pPr>
    <w:rPr>
      <w:rFonts w:ascii="宋体" w:eastAsia="宋体" w:hAnsi="Times New Roman" w:cs="Times New Roman"/>
      <w:kern w:val="0"/>
      <w:sz w:val="28"/>
      <w:szCs w:val="20"/>
    </w:rPr>
  </w:style>
  <w:style w:type="character" w:customStyle="1" w:styleId="40">
    <w:name w:val="标题 4 字符"/>
    <w:basedOn w:val="a0"/>
    <w:link w:val="4"/>
    <w:uiPriority w:val="9"/>
    <w:rsid w:val="004E58FF"/>
    <w:rPr>
      <w:rFonts w:asciiTheme="majorHAnsi" w:eastAsiaTheme="majorEastAsia" w:hAnsiTheme="majorHAnsi" w:cstheme="majorBidi"/>
      <w:b/>
      <w:bCs/>
      <w:sz w:val="28"/>
      <w:szCs w:val="28"/>
    </w:rPr>
  </w:style>
  <w:style w:type="character" w:styleId="afd">
    <w:name w:val="Unresolved Mention"/>
    <w:basedOn w:val="a0"/>
    <w:uiPriority w:val="99"/>
    <w:semiHidden/>
    <w:unhideWhenUsed/>
    <w:rsid w:val="00530B76"/>
    <w:rPr>
      <w:color w:val="808080"/>
      <w:shd w:val="clear" w:color="auto" w:fill="E6E6E6"/>
    </w:rPr>
  </w:style>
  <w:style w:type="paragraph" w:customStyle="1" w:styleId="artcon">
    <w:name w:val="artcon"/>
    <w:basedOn w:val="a"/>
    <w:rsid w:val="001C263F"/>
    <w:pPr>
      <w:widowControl/>
      <w:spacing w:before="100" w:beforeAutospacing="1" w:after="100" w:afterAutospacing="1" w:line="240" w:lineRule="auto"/>
      <w:ind w:firstLineChars="0" w:firstLine="0"/>
      <w:jc w:val="left"/>
    </w:pPr>
    <w:rPr>
      <w:rFonts w:ascii="Times New Roman" w:eastAsia="Times New Roman" w:hAnsi="Times New Roman" w:cs="Times New Roman"/>
      <w:kern w:val="0"/>
      <w:sz w:val="24"/>
      <w:szCs w:val="24"/>
    </w:rPr>
  </w:style>
  <w:style w:type="character" w:styleId="afe">
    <w:name w:val="Strong"/>
    <w:basedOn w:val="a0"/>
    <w:uiPriority w:val="22"/>
    <w:qFormat/>
    <w:rsid w:val="006E5D0E"/>
    <w:rPr>
      <w:b/>
      <w:bCs/>
    </w:rPr>
  </w:style>
  <w:style w:type="paragraph" w:styleId="aff">
    <w:name w:val="Normal (Web)"/>
    <w:basedOn w:val="a"/>
    <w:uiPriority w:val="99"/>
    <w:semiHidden/>
    <w:unhideWhenUsed/>
    <w:rsid w:val="00BB3E75"/>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14296">
      <w:bodyDiv w:val="1"/>
      <w:marLeft w:val="0"/>
      <w:marRight w:val="0"/>
      <w:marTop w:val="0"/>
      <w:marBottom w:val="0"/>
      <w:divBdr>
        <w:top w:val="none" w:sz="0" w:space="0" w:color="auto"/>
        <w:left w:val="none" w:sz="0" w:space="0" w:color="auto"/>
        <w:bottom w:val="none" w:sz="0" w:space="0" w:color="auto"/>
        <w:right w:val="none" w:sz="0" w:space="0" w:color="auto"/>
      </w:divBdr>
    </w:div>
    <w:div w:id="244727837">
      <w:bodyDiv w:val="1"/>
      <w:marLeft w:val="0"/>
      <w:marRight w:val="0"/>
      <w:marTop w:val="0"/>
      <w:marBottom w:val="0"/>
      <w:divBdr>
        <w:top w:val="none" w:sz="0" w:space="0" w:color="auto"/>
        <w:left w:val="none" w:sz="0" w:space="0" w:color="auto"/>
        <w:bottom w:val="none" w:sz="0" w:space="0" w:color="auto"/>
        <w:right w:val="none" w:sz="0" w:space="0" w:color="auto"/>
      </w:divBdr>
    </w:div>
    <w:div w:id="255402196">
      <w:bodyDiv w:val="1"/>
      <w:marLeft w:val="0"/>
      <w:marRight w:val="0"/>
      <w:marTop w:val="0"/>
      <w:marBottom w:val="0"/>
      <w:divBdr>
        <w:top w:val="none" w:sz="0" w:space="0" w:color="auto"/>
        <w:left w:val="none" w:sz="0" w:space="0" w:color="auto"/>
        <w:bottom w:val="none" w:sz="0" w:space="0" w:color="auto"/>
        <w:right w:val="none" w:sz="0" w:space="0" w:color="auto"/>
      </w:divBdr>
    </w:div>
    <w:div w:id="299922729">
      <w:bodyDiv w:val="1"/>
      <w:marLeft w:val="0"/>
      <w:marRight w:val="0"/>
      <w:marTop w:val="0"/>
      <w:marBottom w:val="0"/>
      <w:divBdr>
        <w:top w:val="none" w:sz="0" w:space="0" w:color="auto"/>
        <w:left w:val="none" w:sz="0" w:space="0" w:color="auto"/>
        <w:bottom w:val="none" w:sz="0" w:space="0" w:color="auto"/>
        <w:right w:val="none" w:sz="0" w:space="0" w:color="auto"/>
      </w:divBdr>
    </w:div>
    <w:div w:id="318730552">
      <w:bodyDiv w:val="1"/>
      <w:marLeft w:val="0"/>
      <w:marRight w:val="0"/>
      <w:marTop w:val="0"/>
      <w:marBottom w:val="0"/>
      <w:divBdr>
        <w:top w:val="none" w:sz="0" w:space="0" w:color="auto"/>
        <w:left w:val="none" w:sz="0" w:space="0" w:color="auto"/>
        <w:bottom w:val="none" w:sz="0" w:space="0" w:color="auto"/>
        <w:right w:val="none" w:sz="0" w:space="0" w:color="auto"/>
      </w:divBdr>
    </w:div>
    <w:div w:id="376852802">
      <w:bodyDiv w:val="1"/>
      <w:marLeft w:val="0"/>
      <w:marRight w:val="0"/>
      <w:marTop w:val="0"/>
      <w:marBottom w:val="0"/>
      <w:divBdr>
        <w:top w:val="none" w:sz="0" w:space="0" w:color="auto"/>
        <w:left w:val="none" w:sz="0" w:space="0" w:color="auto"/>
        <w:bottom w:val="none" w:sz="0" w:space="0" w:color="auto"/>
        <w:right w:val="none" w:sz="0" w:space="0" w:color="auto"/>
      </w:divBdr>
    </w:div>
    <w:div w:id="505437635">
      <w:bodyDiv w:val="1"/>
      <w:marLeft w:val="0"/>
      <w:marRight w:val="0"/>
      <w:marTop w:val="0"/>
      <w:marBottom w:val="0"/>
      <w:divBdr>
        <w:top w:val="none" w:sz="0" w:space="0" w:color="auto"/>
        <w:left w:val="none" w:sz="0" w:space="0" w:color="auto"/>
        <w:bottom w:val="none" w:sz="0" w:space="0" w:color="auto"/>
        <w:right w:val="none" w:sz="0" w:space="0" w:color="auto"/>
      </w:divBdr>
    </w:div>
    <w:div w:id="540439666">
      <w:bodyDiv w:val="1"/>
      <w:marLeft w:val="0"/>
      <w:marRight w:val="0"/>
      <w:marTop w:val="0"/>
      <w:marBottom w:val="0"/>
      <w:divBdr>
        <w:top w:val="none" w:sz="0" w:space="0" w:color="auto"/>
        <w:left w:val="none" w:sz="0" w:space="0" w:color="auto"/>
        <w:bottom w:val="none" w:sz="0" w:space="0" w:color="auto"/>
        <w:right w:val="none" w:sz="0" w:space="0" w:color="auto"/>
      </w:divBdr>
    </w:div>
    <w:div w:id="542137624">
      <w:bodyDiv w:val="1"/>
      <w:marLeft w:val="0"/>
      <w:marRight w:val="0"/>
      <w:marTop w:val="0"/>
      <w:marBottom w:val="0"/>
      <w:divBdr>
        <w:top w:val="none" w:sz="0" w:space="0" w:color="auto"/>
        <w:left w:val="none" w:sz="0" w:space="0" w:color="auto"/>
        <w:bottom w:val="none" w:sz="0" w:space="0" w:color="auto"/>
        <w:right w:val="none" w:sz="0" w:space="0" w:color="auto"/>
      </w:divBdr>
    </w:div>
    <w:div w:id="618414899">
      <w:bodyDiv w:val="1"/>
      <w:marLeft w:val="0"/>
      <w:marRight w:val="0"/>
      <w:marTop w:val="0"/>
      <w:marBottom w:val="0"/>
      <w:divBdr>
        <w:top w:val="none" w:sz="0" w:space="0" w:color="auto"/>
        <w:left w:val="none" w:sz="0" w:space="0" w:color="auto"/>
        <w:bottom w:val="none" w:sz="0" w:space="0" w:color="auto"/>
        <w:right w:val="none" w:sz="0" w:space="0" w:color="auto"/>
      </w:divBdr>
    </w:div>
    <w:div w:id="624431745">
      <w:bodyDiv w:val="1"/>
      <w:marLeft w:val="0"/>
      <w:marRight w:val="0"/>
      <w:marTop w:val="0"/>
      <w:marBottom w:val="0"/>
      <w:divBdr>
        <w:top w:val="none" w:sz="0" w:space="0" w:color="auto"/>
        <w:left w:val="none" w:sz="0" w:space="0" w:color="auto"/>
        <w:bottom w:val="none" w:sz="0" w:space="0" w:color="auto"/>
        <w:right w:val="none" w:sz="0" w:space="0" w:color="auto"/>
      </w:divBdr>
    </w:div>
    <w:div w:id="632177943">
      <w:bodyDiv w:val="1"/>
      <w:marLeft w:val="0"/>
      <w:marRight w:val="0"/>
      <w:marTop w:val="0"/>
      <w:marBottom w:val="0"/>
      <w:divBdr>
        <w:top w:val="none" w:sz="0" w:space="0" w:color="auto"/>
        <w:left w:val="none" w:sz="0" w:space="0" w:color="auto"/>
        <w:bottom w:val="none" w:sz="0" w:space="0" w:color="auto"/>
        <w:right w:val="none" w:sz="0" w:space="0" w:color="auto"/>
      </w:divBdr>
    </w:div>
    <w:div w:id="670642443">
      <w:bodyDiv w:val="1"/>
      <w:marLeft w:val="0"/>
      <w:marRight w:val="0"/>
      <w:marTop w:val="0"/>
      <w:marBottom w:val="0"/>
      <w:divBdr>
        <w:top w:val="none" w:sz="0" w:space="0" w:color="auto"/>
        <w:left w:val="none" w:sz="0" w:space="0" w:color="auto"/>
        <w:bottom w:val="none" w:sz="0" w:space="0" w:color="auto"/>
        <w:right w:val="none" w:sz="0" w:space="0" w:color="auto"/>
      </w:divBdr>
    </w:div>
    <w:div w:id="702172060">
      <w:bodyDiv w:val="1"/>
      <w:marLeft w:val="0"/>
      <w:marRight w:val="0"/>
      <w:marTop w:val="0"/>
      <w:marBottom w:val="0"/>
      <w:divBdr>
        <w:top w:val="none" w:sz="0" w:space="0" w:color="auto"/>
        <w:left w:val="none" w:sz="0" w:space="0" w:color="auto"/>
        <w:bottom w:val="none" w:sz="0" w:space="0" w:color="auto"/>
        <w:right w:val="none" w:sz="0" w:space="0" w:color="auto"/>
      </w:divBdr>
    </w:div>
    <w:div w:id="728114775">
      <w:bodyDiv w:val="1"/>
      <w:marLeft w:val="0"/>
      <w:marRight w:val="0"/>
      <w:marTop w:val="0"/>
      <w:marBottom w:val="0"/>
      <w:divBdr>
        <w:top w:val="none" w:sz="0" w:space="0" w:color="auto"/>
        <w:left w:val="none" w:sz="0" w:space="0" w:color="auto"/>
        <w:bottom w:val="none" w:sz="0" w:space="0" w:color="auto"/>
        <w:right w:val="none" w:sz="0" w:space="0" w:color="auto"/>
      </w:divBdr>
    </w:div>
    <w:div w:id="737484239">
      <w:bodyDiv w:val="1"/>
      <w:marLeft w:val="0"/>
      <w:marRight w:val="0"/>
      <w:marTop w:val="0"/>
      <w:marBottom w:val="0"/>
      <w:divBdr>
        <w:top w:val="none" w:sz="0" w:space="0" w:color="auto"/>
        <w:left w:val="none" w:sz="0" w:space="0" w:color="auto"/>
        <w:bottom w:val="none" w:sz="0" w:space="0" w:color="auto"/>
        <w:right w:val="none" w:sz="0" w:space="0" w:color="auto"/>
      </w:divBdr>
    </w:div>
    <w:div w:id="838345964">
      <w:bodyDiv w:val="1"/>
      <w:marLeft w:val="0"/>
      <w:marRight w:val="0"/>
      <w:marTop w:val="0"/>
      <w:marBottom w:val="0"/>
      <w:divBdr>
        <w:top w:val="none" w:sz="0" w:space="0" w:color="auto"/>
        <w:left w:val="none" w:sz="0" w:space="0" w:color="auto"/>
        <w:bottom w:val="none" w:sz="0" w:space="0" w:color="auto"/>
        <w:right w:val="none" w:sz="0" w:space="0" w:color="auto"/>
      </w:divBdr>
    </w:div>
    <w:div w:id="946473473">
      <w:bodyDiv w:val="1"/>
      <w:marLeft w:val="0"/>
      <w:marRight w:val="0"/>
      <w:marTop w:val="0"/>
      <w:marBottom w:val="0"/>
      <w:divBdr>
        <w:top w:val="none" w:sz="0" w:space="0" w:color="auto"/>
        <w:left w:val="none" w:sz="0" w:space="0" w:color="auto"/>
        <w:bottom w:val="none" w:sz="0" w:space="0" w:color="auto"/>
        <w:right w:val="none" w:sz="0" w:space="0" w:color="auto"/>
      </w:divBdr>
    </w:div>
    <w:div w:id="1010374559">
      <w:bodyDiv w:val="1"/>
      <w:marLeft w:val="0"/>
      <w:marRight w:val="0"/>
      <w:marTop w:val="0"/>
      <w:marBottom w:val="0"/>
      <w:divBdr>
        <w:top w:val="none" w:sz="0" w:space="0" w:color="auto"/>
        <w:left w:val="none" w:sz="0" w:space="0" w:color="auto"/>
        <w:bottom w:val="none" w:sz="0" w:space="0" w:color="auto"/>
        <w:right w:val="none" w:sz="0" w:space="0" w:color="auto"/>
      </w:divBdr>
    </w:div>
    <w:div w:id="1134759944">
      <w:bodyDiv w:val="1"/>
      <w:marLeft w:val="0"/>
      <w:marRight w:val="0"/>
      <w:marTop w:val="0"/>
      <w:marBottom w:val="0"/>
      <w:divBdr>
        <w:top w:val="none" w:sz="0" w:space="0" w:color="auto"/>
        <w:left w:val="none" w:sz="0" w:space="0" w:color="auto"/>
        <w:bottom w:val="none" w:sz="0" w:space="0" w:color="auto"/>
        <w:right w:val="none" w:sz="0" w:space="0" w:color="auto"/>
      </w:divBdr>
    </w:div>
    <w:div w:id="1241646373">
      <w:bodyDiv w:val="1"/>
      <w:marLeft w:val="0"/>
      <w:marRight w:val="0"/>
      <w:marTop w:val="0"/>
      <w:marBottom w:val="0"/>
      <w:divBdr>
        <w:top w:val="none" w:sz="0" w:space="0" w:color="auto"/>
        <w:left w:val="none" w:sz="0" w:space="0" w:color="auto"/>
        <w:bottom w:val="none" w:sz="0" w:space="0" w:color="auto"/>
        <w:right w:val="none" w:sz="0" w:space="0" w:color="auto"/>
      </w:divBdr>
    </w:div>
    <w:div w:id="1272860273">
      <w:bodyDiv w:val="1"/>
      <w:marLeft w:val="0"/>
      <w:marRight w:val="0"/>
      <w:marTop w:val="0"/>
      <w:marBottom w:val="0"/>
      <w:divBdr>
        <w:top w:val="none" w:sz="0" w:space="0" w:color="auto"/>
        <w:left w:val="none" w:sz="0" w:space="0" w:color="auto"/>
        <w:bottom w:val="none" w:sz="0" w:space="0" w:color="auto"/>
        <w:right w:val="none" w:sz="0" w:space="0" w:color="auto"/>
      </w:divBdr>
    </w:div>
    <w:div w:id="1283269152">
      <w:bodyDiv w:val="1"/>
      <w:marLeft w:val="0"/>
      <w:marRight w:val="0"/>
      <w:marTop w:val="0"/>
      <w:marBottom w:val="0"/>
      <w:divBdr>
        <w:top w:val="none" w:sz="0" w:space="0" w:color="auto"/>
        <w:left w:val="none" w:sz="0" w:space="0" w:color="auto"/>
        <w:bottom w:val="none" w:sz="0" w:space="0" w:color="auto"/>
        <w:right w:val="none" w:sz="0" w:space="0" w:color="auto"/>
      </w:divBdr>
    </w:div>
    <w:div w:id="1346055104">
      <w:bodyDiv w:val="1"/>
      <w:marLeft w:val="0"/>
      <w:marRight w:val="0"/>
      <w:marTop w:val="0"/>
      <w:marBottom w:val="0"/>
      <w:divBdr>
        <w:top w:val="none" w:sz="0" w:space="0" w:color="auto"/>
        <w:left w:val="none" w:sz="0" w:space="0" w:color="auto"/>
        <w:bottom w:val="none" w:sz="0" w:space="0" w:color="auto"/>
        <w:right w:val="none" w:sz="0" w:space="0" w:color="auto"/>
      </w:divBdr>
    </w:div>
    <w:div w:id="1383288200">
      <w:bodyDiv w:val="1"/>
      <w:marLeft w:val="0"/>
      <w:marRight w:val="0"/>
      <w:marTop w:val="0"/>
      <w:marBottom w:val="0"/>
      <w:divBdr>
        <w:top w:val="none" w:sz="0" w:space="0" w:color="auto"/>
        <w:left w:val="none" w:sz="0" w:space="0" w:color="auto"/>
        <w:bottom w:val="none" w:sz="0" w:space="0" w:color="auto"/>
        <w:right w:val="none" w:sz="0" w:space="0" w:color="auto"/>
      </w:divBdr>
    </w:div>
    <w:div w:id="1441145986">
      <w:bodyDiv w:val="1"/>
      <w:marLeft w:val="0"/>
      <w:marRight w:val="0"/>
      <w:marTop w:val="0"/>
      <w:marBottom w:val="0"/>
      <w:divBdr>
        <w:top w:val="none" w:sz="0" w:space="0" w:color="auto"/>
        <w:left w:val="none" w:sz="0" w:space="0" w:color="auto"/>
        <w:bottom w:val="none" w:sz="0" w:space="0" w:color="auto"/>
        <w:right w:val="none" w:sz="0" w:space="0" w:color="auto"/>
      </w:divBdr>
    </w:div>
    <w:div w:id="1550605091">
      <w:bodyDiv w:val="1"/>
      <w:marLeft w:val="0"/>
      <w:marRight w:val="0"/>
      <w:marTop w:val="0"/>
      <w:marBottom w:val="0"/>
      <w:divBdr>
        <w:top w:val="none" w:sz="0" w:space="0" w:color="auto"/>
        <w:left w:val="none" w:sz="0" w:space="0" w:color="auto"/>
        <w:bottom w:val="none" w:sz="0" w:space="0" w:color="auto"/>
        <w:right w:val="none" w:sz="0" w:space="0" w:color="auto"/>
      </w:divBdr>
    </w:div>
    <w:div w:id="1567380717">
      <w:bodyDiv w:val="1"/>
      <w:marLeft w:val="0"/>
      <w:marRight w:val="0"/>
      <w:marTop w:val="0"/>
      <w:marBottom w:val="0"/>
      <w:divBdr>
        <w:top w:val="none" w:sz="0" w:space="0" w:color="auto"/>
        <w:left w:val="none" w:sz="0" w:space="0" w:color="auto"/>
        <w:bottom w:val="none" w:sz="0" w:space="0" w:color="auto"/>
        <w:right w:val="none" w:sz="0" w:space="0" w:color="auto"/>
      </w:divBdr>
    </w:div>
    <w:div w:id="1571577577">
      <w:bodyDiv w:val="1"/>
      <w:marLeft w:val="0"/>
      <w:marRight w:val="0"/>
      <w:marTop w:val="0"/>
      <w:marBottom w:val="0"/>
      <w:divBdr>
        <w:top w:val="none" w:sz="0" w:space="0" w:color="auto"/>
        <w:left w:val="none" w:sz="0" w:space="0" w:color="auto"/>
        <w:bottom w:val="none" w:sz="0" w:space="0" w:color="auto"/>
        <w:right w:val="none" w:sz="0" w:space="0" w:color="auto"/>
      </w:divBdr>
    </w:div>
    <w:div w:id="1617060701">
      <w:bodyDiv w:val="1"/>
      <w:marLeft w:val="0"/>
      <w:marRight w:val="0"/>
      <w:marTop w:val="0"/>
      <w:marBottom w:val="0"/>
      <w:divBdr>
        <w:top w:val="none" w:sz="0" w:space="0" w:color="auto"/>
        <w:left w:val="none" w:sz="0" w:space="0" w:color="auto"/>
        <w:bottom w:val="none" w:sz="0" w:space="0" w:color="auto"/>
        <w:right w:val="none" w:sz="0" w:space="0" w:color="auto"/>
      </w:divBdr>
    </w:div>
    <w:div w:id="1666397592">
      <w:bodyDiv w:val="1"/>
      <w:marLeft w:val="0"/>
      <w:marRight w:val="0"/>
      <w:marTop w:val="0"/>
      <w:marBottom w:val="0"/>
      <w:divBdr>
        <w:top w:val="none" w:sz="0" w:space="0" w:color="auto"/>
        <w:left w:val="none" w:sz="0" w:space="0" w:color="auto"/>
        <w:bottom w:val="none" w:sz="0" w:space="0" w:color="auto"/>
        <w:right w:val="none" w:sz="0" w:space="0" w:color="auto"/>
      </w:divBdr>
    </w:div>
    <w:div w:id="1683626678">
      <w:bodyDiv w:val="1"/>
      <w:marLeft w:val="0"/>
      <w:marRight w:val="0"/>
      <w:marTop w:val="0"/>
      <w:marBottom w:val="0"/>
      <w:divBdr>
        <w:top w:val="none" w:sz="0" w:space="0" w:color="auto"/>
        <w:left w:val="none" w:sz="0" w:space="0" w:color="auto"/>
        <w:bottom w:val="none" w:sz="0" w:space="0" w:color="auto"/>
        <w:right w:val="none" w:sz="0" w:space="0" w:color="auto"/>
      </w:divBdr>
    </w:div>
    <w:div w:id="1813255240">
      <w:bodyDiv w:val="1"/>
      <w:marLeft w:val="0"/>
      <w:marRight w:val="0"/>
      <w:marTop w:val="0"/>
      <w:marBottom w:val="0"/>
      <w:divBdr>
        <w:top w:val="none" w:sz="0" w:space="0" w:color="auto"/>
        <w:left w:val="none" w:sz="0" w:space="0" w:color="auto"/>
        <w:bottom w:val="none" w:sz="0" w:space="0" w:color="auto"/>
        <w:right w:val="none" w:sz="0" w:space="0" w:color="auto"/>
      </w:divBdr>
    </w:div>
    <w:div w:id="1981379322">
      <w:bodyDiv w:val="1"/>
      <w:marLeft w:val="0"/>
      <w:marRight w:val="0"/>
      <w:marTop w:val="0"/>
      <w:marBottom w:val="0"/>
      <w:divBdr>
        <w:top w:val="none" w:sz="0" w:space="0" w:color="auto"/>
        <w:left w:val="none" w:sz="0" w:space="0" w:color="auto"/>
        <w:bottom w:val="none" w:sz="0" w:space="0" w:color="auto"/>
        <w:right w:val="none" w:sz="0" w:space="0" w:color="auto"/>
      </w:divBdr>
    </w:div>
    <w:div w:id="1993557753">
      <w:bodyDiv w:val="1"/>
      <w:marLeft w:val="0"/>
      <w:marRight w:val="0"/>
      <w:marTop w:val="0"/>
      <w:marBottom w:val="0"/>
      <w:divBdr>
        <w:top w:val="none" w:sz="0" w:space="0" w:color="auto"/>
        <w:left w:val="none" w:sz="0" w:space="0" w:color="auto"/>
        <w:bottom w:val="none" w:sz="0" w:space="0" w:color="auto"/>
        <w:right w:val="none" w:sz="0" w:space="0" w:color="auto"/>
      </w:divBdr>
    </w:div>
    <w:div w:id="2058773894">
      <w:bodyDiv w:val="1"/>
      <w:marLeft w:val="0"/>
      <w:marRight w:val="0"/>
      <w:marTop w:val="0"/>
      <w:marBottom w:val="0"/>
      <w:divBdr>
        <w:top w:val="none" w:sz="0" w:space="0" w:color="auto"/>
        <w:left w:val="none" w:sz="0" w:space="0" w:color="auto"/>
        <w:bottom w:val="none" w:sz="0" w:space="0" w:color="auto"/>
        <w:right w:val="none" w:sz="0" w:space="0" w:color="auto"/>
      </w:divBdr>
    </w:div>
    <w:div w:id="2119644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emf"/><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emf"/><Relationship Id="rId50" Type="http://schemas.openxmlformats.org/officeDocument/2006/relationships/package" Target="embeddings/Microsoft_Visio_Drawing3.vsdx"/><Relationship Id="rId55" Type="http://schemas.openxmlformats.org/officeDocument/2006/relationships/image" Target="media/image44.png"/><Relationship Id="rId63" Type="http://schemas.openxmlformats.org/officeDocument/2006/relationships/image" Target="media/image50.png"/><Relationship Id="rId68" Type="http://schemas.openxmlformats.org/officeDocument/2006/relationships/image" Target="media/image53.wmf"/><Relationship Id="rId76" Type="http://schemas.openxmlformats.org/officeDocument/2006/relationships/image" Target="media/image60.png"/><Relationship Id="rId84"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0.png"/><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2.emf"/><Relationship Id="rId74" Type="http://schemas.openxmlformats.org/officeDocument/2006/relationships/image" Target="media/image58.png"/><Relationship Id="rId79" Type="http://schemas.openxmlformats.org/officeDocument/2006/relationships/image" Target="media/image63.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40.png"/><Relationship Id="rId82" Type="http://schemas.openxmlformats.org/officeDocument/2006/relationships/footer" Target="footer1.xml"/><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package" Target="embeddings/Microsoft_Visio_Drawing1.vsdx"/><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package" Target="embeddings/Microsoft_Visio_Drawing2.vsdx"/><Relationship Id="rId56" Type="http://schemas.openxmlformats.org/officeDocument/2006/relationships/image" Target="media/image45.png"/><Relationship Id="rId64" Type="http://schemas.openxmlformats.org/officeDocument/2006/relationships/image" Target="media/image51.emf"/><Relationship Id="rId69" Type="http://schemas.openxmlformats.org/officeDocument/2006/relationships/image" Target="media/image54.wmf"/><Relationship Id="rId77" Type="http://schemas.openxmlformats.org/officeDocument/2006/relationships/image" Target="media/image61.png"/><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image" Target="media/image56.png"/><Relationship Id="rId80" Type="http://schemas.openxmlformats.org/officeDocument/2006/relationships/header" Target="header1.xml"/><Relationship Id="rId85"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8.png"/><Relationship Id="rId67" Type="http://schemas.openxmlformats.org/officeDocument/2006/relationships/package" Target="embeddings/Microsoft_Visio_Drawing5.vsdx"/><Relationship Id="rId20" Type="http://schemas.openxmlformats.org/officeDocument/2006/relationships/package" Target="embeddings/Microsoft_Visio_Drawing.vsdx"/><Relationship Id="rId41" Type="http://schemas.openxmlformats.org/officeDocument/2006/relationships/image" Target="media/image32.png"/><Relationship Id="rId54" Type="http://schemas.openxmlformats.org/officeDocument/2006/relationships/image" Target="media/image43.png"/><Relationship Id="rId62" Type="http://schemas.openxmlformats.org/officeDocument/2006/relationships/image" Target="media/image350.png"/><Relationship Id="rId70" Type="http://schemas.openxmlformats.org/officeDocument/2006/relationships/image" Target="media/image55.emf"/><Relationship Id="rId75" Type="http://schemas.openxmlformats.org/officeDocument/2006/relationships/image" Target="media/image59.png"/><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emf"/><Relationship Id="rId57" Type="http://schemas.openxmlformats.org/officeDocument/2006/relationships/image" Target="media/image46.png"/><Relationship Id="rId10" Type="http://schemas.openxmlformats.org/officeDocument/2006/relationships/image" Target="media/image3.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package" Target="embeddings/Microsoft_Visio_Drawing4.vsdx"/><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header" Target="header2.xml"/><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22B812-3078-410D-A1A0-6BC9E1E854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3</TotalTime>
  <Pages>38</Pages>
  <Words>1661</Words>
  <Characters>9474</Characters>
  <Application>Microsoft Office Word</Application>
  <DocSecurity>0</DocSecurity>
  <Lines>78</Lines>
  <Paragraphs>22</Paragraphs>
  <ScaleCrop>false</ScaleCrop>
  <Company>Microsoft</Company>
  <LinksUpToDate>false</LinksUpToDate>
  <CharactersWithSpaces>11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贝</dc:creator>
  <cp:keywords/>
  <dc:description/>
  <cp:lastModifiedBy>taony zhang</cp:lastModifiedBy>
  <cp:revision>2065</cp:revision>
  <dcterms:created xsi:type="dcterms:W3CDTF">2015-02-08T13:00:00Z</dcterms:created>
  <dcterms:modified xsi:type="dcterms:W3CDTF">2017-10-12T06:44:00Z</dcterms:modified>
</cp:coreProperties>
</file>